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ajorHAnsi" w:eastAsiaTheme="majorEastAsia" w:hAnsiTheme="majorHAnsi" w:cstheme="majorBidi"/>
          <w:kern w:val="2"/>
          <w:sz w:val="21"/>
          <w:szCs w:val="24"/>
        </w:rPr>
        <w:id w:val="845214"/>
        <w:docPartObj>
          <w:docPartGallery w:val="Cover Pages"/>
          <w:docPartUnique/>
        </w:docPartObj>
      </w:sdtPr>
      <w:sdtEndPr>
        <w:rPr>
          <w:rFonts w:ascii="Times New Roman" w:eastAsia="宋体" w:hAnsi="Times New Roman" w:cs="Times New Roman"/>
          <w:b/>
          <w:sz w:val="44"/>
          <w:szCs w:val="44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12301"/>
          </w:tblGrid>
          <w:tr w:rsidR="00E8378A" w14:paraId="16049C92" w14:textId="77777777">
            <w:sdt>
              <w:sdtPr>
                <w:rPr>
                  <w:rFonts w:asciiTheme="majorHAnsi" w:eastAsiaTheme="majorEastAsia" w:hAnsiTheme="majorHAnsi" w:cstheme="majorBidi"/>
                  <w:kern w:val="2"/>
                  <w:sz w:val="21"/>
                  <w:szCs w:val="24"/>
                </w:rPr>
                <w:alias w:val="公司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hint="eastAsia"/>
                  <w:kern w:val="0"/>
                  <w:sz w:val="22"/>
                  <w:szCs w:val="22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6C4B0B7D" w14:textId="77777777" w:rsidR="00E8378A" w:rsidRDefault="00B16F23" w:rsidP="00EC31B1">
                    <w:pPr>
                      <w:pStyle w:val="af4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kern w:val="2"/>
                        <w:sz w:val="21"/>
                        <w:szCs w:val="24"/>
                      </w:rPr>
                      <w:t>知点</w:t>
                    </w:r>
                  </w:p>
                </w:tc>
              </w:sdtContent>
            </w:sdt>
          </w:tr>
          <w:tr w:rsidR="00E8378A" w14:paraId="2D2DDCBB" w14:textId="77777777">
            <w:tc>
              <w:tcPr>
                <w:tcW w:w="7672" w:type="dxa"/>
              </w:tcPr>
              <w:sdt>
                <w:sdtPr>
                  <w:rPr>
                    <w:rFonts w:hint="eastAsia"/>
                    <w:b/>
                    <w:sz w:val="72"/>
                    <w:szCs w:val="72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49F73EB7" w14:textId="77777777" w:rsidR="00E8378A" w:rsidRDefault="00B16F23" w:rsidP="001E3217">
                    <w:pPr>
                      <w:pStyle w:val="af4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hint="eastAsia"/>
                        <w:b/>
                        <w:sz w:val="72"/>
                        <w:szCs w:val="72"/>
                      </w:rPr>
                      <w:t>知点（</w:t>
                    </w:r>
                    <w:r>
                      <w:rPr>
                        <w:rFonts w:hint="eastAsia"/>
                        <w:b/>
                        <w:sz w:val="72"/>
                        <w:szCs w:val="72"/>
                      </w:rPr>
                      <w:t>Wisdom-Point</w:t>
                    </w:r>
                    <w:r>
                      <w:rPr>
                        <w:rFonts w:hint="eastAsia"/>
                        <w:b/>
                        <w:sz w:val="72"/>
                        <w:szCs w:val="72"/>
                      </w:rPr>
                      <w:t>）产品</w:t>
                    </w:r>
                    <w:r>
                      <w:rPr>
                        <w:rFonts w:hint="eastAsia"/>
                        <w:b/>
                        <w:sz w:val="72"/>
                        <w:szCs w:val="72"/>
                      </w:rPr>
                      <w:t>App</w:t>
                    </w:r>
                    <w:r>
                      <w:rPr>
                        <w:rFonts w:hint="eastAsia"/>
                        <w:b/>
                        <w:sz w:val="72"/>
                        <w:szCs w:val="72"/>
                      </w:rPr>
                      <w:t>端需求文档</w:t>
                    </w:r>
                  </w:p>
                </w:sdtContent>
              </w:sdt>
            </w:tc>
          </w:tr>
          <w:tr w:rsidR="00E8378A" w14:paraId="000D1951" w14:textId="77777777">
            <w:sdt>
              <w:sdtPr>
                <w:rPr>
                  <w:rFonts w:asciiTheme="majorHAnsi" w:eastAsiaTheme="majorEastAsia" w:hAnsiTheme="majorHAnsi" w:cstheme="majorBidi"/>
                </w:rPr>
                <w:alias w:val="副标题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5379BB23" w14:textId="77777777" w:rsidR="00E8378A" w:rsidRDefault="00B16F23" w:rsidP="00E8378A">
                    <w:pPr>
                      <w:pStyle w:val="af4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PRD_2018/10/01_</w:t>
                    </w:r>
                    <w:r>
                      <w:rPr>
                        <w:rFonts w:asciiTheme="majorHAnsi" w:eastAsiaTheme="majorEastAsia" w:hAnsiTheme="majorHAnsi" w:cstheme="majorBidi"/>
                      </w:rPr>
                      <w:t>知点</w:t>
                    </w:r>
                    <w:r>
                      <w:rPr>
                        <w:rFonts w:asciiTheme="majorHAnsi" w:eastAsiaTheme="majorEastAsia" w:hAnsiTheme="majorHAnsi" w:cstheme="majorBidi"/>
                      </w:rPr>
                      <w:t>_v1.0</w:t>
                    </w:r>
                  </w:p>
                </w:tc>
              </w:sdtContent>
            </w:sdt>
          </w:tr>
        </w:tbl>
        <w:p w14:paraId="1190E59C" w14:textId="77777777" w:rsidR="00E8378A" w:rsidRDefault="00E8378A"/>
        <w:p w14:paraId="7EC55973" w14:textId="77777777" w:rsidR="00E8378A" w:rsidRDefault="00E8378A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12319"/>
          </w:tblGrid>
          <w:tr w:rsidR="00E8378A" w14:paraId="33CE16B7" w14:textId="77777777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74059F15" w14:textId="77777777" w:rsidR="00FC043C" w:rsidRDefault="00EC31B1" w:rsidP="00FC043C">
                <w:pPr>
                  <w:pStyle w:val="af4"/>
                  <w:rPr>
                    <w:color w:val="4F81BD"/>
                  </w:rPr>
                </w:pPr>
                <w:r>
                  <w:rPr>
                    <w:rFonts w:hint="eastAsia"/>
                    <w:color w:val="4F81BD"/>
                  </w:rPr>
                  <w:t>制作人：一个胖的</w:t>
                </w:r>
                <w:r>
                  <w:rPr>
                    <w:rFonts w:hint="eastAsia"/>
                    <w:color w:val="4F81BD"/>
                  </w:rPr>
                  <w:t>&amp;</w:t>
                </w:r>
                <w:r>
                  <w:rPr>
                    <w:rFonts w:hint="eastAsia"/>
                    <w:color w:val="4F81BD"/>
                  </w:rPr>
                  <w:t>一个瘦的</w:t>
                </w:r>
                <w:r>
                  <w:rPr>
                    <w:rFonts w:hint="eastAsia"/>
                    <w:color w:val="4F81BD"/>
                  </w:rPr>
                  <w:t>&amp;</w:t>
                </w:r>
                <w:r>
                  <w:rPr>
                    <w:rFonts w:hint="eastAsia"/>
                    <w:color w:val="4F81BD"/>
                  </w:rPr>
                  <w:t>一只圆滚滚</w:t>
                </w:r>
              </w:p>
              <w:p w14:paraId="16B4DEA5" w14:textId="77777777" w:rsidR="00E8378A" w:rsidRDefault="00EC31B1">
                <w:pPr>
                  <w:pStyle w:val="af4"/>
                  <w:rPr>
                    <w:color w:val="4F81BD" w:themeColor="accent1"/>
                  </w:rPr>
                </w:pPr>
                <w:r>
                  <w:rPr>
                    <w:color w:val="4F81BD"/>
                  </w:rPr>
                  <w:t>2018</w:t>
                </w:r>
                <w:r w:rsidR="00FC043C">
                  <w:rPr>
                    <w:color w:val="4F81BD"/>
                  </w:rPr>
                  <w:t>/</w:t>
                </w:r>
                <w:r>
                  <w:rPr>
                    <w:rFonts w:hint="eastAsia"/>
                    <w:color w:val="4F81BD"/>
                  </w:rPr>
                  <w:t>10</w:t>
                </w:r>
                <w:r w:rsidR="00FC043C">
                  <w:rPr>
                    <w:rFonts w:hint="eastAsia"/>
                    <w:color w:val="4F81BD"/>
                  </w:rPr>
                  <w:t>/01</w:t>
                </w:r>
              </w:p>
            </w:tc>
          </w:tr>
        </w:tbl>
        <w:p w14:paraId="044A3BDB" w14:textId="77777777" w:rsidR="00E8378A" w:rsidRDefault="00E8378A"/>
        <w:p w14:paraId="307C881B" w14:textId="77777777" w:rsidR="00603848" w:rsidRDefault="00E8378A">
          <w:pPr>
            <w:widowControl/>
            <w:jc w:val="left"/>
            <w:rPr>
              <w:b/>
              <w:sz w:val="44"/>
              <w:szCs w:val="44"/>
            </w:rPr>
            <w:sectPr w:rsidR="00603848" w:rsidSect="00E8378A">
              <w:pgSz w:w="16839" w:h="23814" w:code="8"/>
              <w:pgMar w:top="720" w:right="720" w:bottom="720" w:left="720" w:header="851" w:footer="992" w:gutter="0"/>
              <w:cols w:space="425"/>
              <w:titlePg/>
              <w:docGrid w:type="lines" w:linePitch="312"/>
            </w:sectPr>
          </w:pPr>
          <w:r>
            <w:rPr>
              <w:b/>
              <w:sz w:val="44"/>
              <w:szCs w:val="44"/>
            </w:rPr>
            <w:br w:type="page"/>
          </w:r>
        </w:p>
        <w:p w14:paraId="2EE6FE13" w14:textId="5CD9F443" w:rsidR="00E8378A" w:rsidRDefault="00E40DF1">
          <w:pPr>
            <w:widowControl/>
            <w:jc w:val="left"/>
            <w:rPr>
              <w:b/>
              <w:sz w:val="44"/>
              <w:szCs w:val="44"/>
            </w:rPr>
          </w:pPr>
        </w:p>
      </w:sdtContent>
    </w:sdt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1714740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6EADFD9C" w14:textId="77777777" w:rsidR="00210598" w:rsidRPr="00FC043C" w:rsidRDefault="00210598" w:rsidP="00C850D1">
          <w:pPr>
            <w:pStyle w:val="TOC"/>
            <w:jc w:val="center"/>
            <w:rPr>
              <w:sz w:val="48"/>
              <w:szCs w:val="48"/>
            </w:rPr>
          </w:pPr>
          <w:r w:rsidRPr="00FC043C">
            <w:rPr>
              <w:sz w:val="48"/>
              <w:szCs w:val="48"/>
              <w:lang w:val="zh-CN"/>
            </w:rPr>
            <w:t>目录</w:t>
          </w:r>
        </w:p>
        <w:p w14:paraId="6B858825" w14:textId="53CA0782" w:rsidR="00E40DF1" w:rsidRDefault="00AC0884">
          <w:pPr>
            <w:pStyle w:val="22"/>
            <w:tabs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210598">
            <w:instrText xml:space="preserve"> TOC \o "1-3" \h \z \u </w:instrText>
          </w:r>
          <w:r>
            <w:fldChar w:fldCharType="separate"/>
          </w:r>
          <w:hyperlink w:anchor="_Toc527028172" w:history="1">
            <w:r w:rsidR="00E40DF1" w:rsidRPr="008A42F9">
              <w:rPr>
                <w:rStyle w:val="af3"/>
                <w:noProof/>
              </w:rPr>
              <w:t>修订记录</w:t>
            </w:r>
            <w:r w:rsidR="00E40DF1">
              <w:rPr>
                <w:noProof/>
                <w:webHidden/>
              </w:rPr>
              <w:tab/>
            </w:r>
            <w:r w:rsidR="00E40DF1">
              <w:rPr>
                <w:noProof/>
                <w:webHidden/>
              </w:rPr>
              <w:fldChar w:fldCharType="begin"/>
            </w:r>
            <w:r w:rsidR="00E40DF1">
              <w:rPr>
                <w:noProof/>
                <w:webHidden/>
              </w:rPr>
              <w:instrText xml:space="preserve"> PAGEREF _Toc527028172 \h </w:instrText>
            </w:r>
            <w:r w:rsidR="00E40DF1">
              <w:rPr>
                <w:noProof/>
                <w:webHidden/>
              </w:rPr>
            </w:r>
            <w:r w:rsidR="00E40DF1">
              <w:rPr>
                <w:noProof/>
                <w:webHidden/>
              </w:rPr>
              <w:fldChar w:fldCharType="separate"/>
            </w:r>
            <w:r w:rsidR="00E40DF1">
              <w:rPr>
                <w:noProof/>
                <w:webHidden/>
              </w:rPr>
              <w:t>3</w:t>
            </w:r>
            <w:r w:rsidR="00E40DF1">
              <w:rPr>
                <w:noProof/>
                <w:webHidden/>
              </w:rPr>
              <w:fldChar w:fldCharType="end"/>
            </w:r>
          </w:hyperlink>
        </w:p>
        <w:p w14:paraId="7CC4DA9D" w14:textId="4CD4F3E9" w:rsidR="00E40DF1" w:rsidRDefault="00E40DF1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73" w:history="1">
            <w:r w:rsidRPr="008A42F9">
              <w:rPr>
                <w:rStyle w:val="af3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产品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03BDE3" w14:textId="45026F23" w:rsidR="00E40DF1" w:rsidRDefault="00E40DF1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74" w:history="1">
            <w:r w:rsidRPr="008A42F9">
              <w:rPr>
                <w:rStyle w:val="af3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功能时间分配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862E3" w14:textId="69521257" w:rsidR="00E40DF1" w:rsidRDefault="00E40DF1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75" w:history="1">
            <w:r w:rsidRPr="008A42F9">
              <w:rPr>
                <w:rStyle w:val="af3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知点</w:t>
            </w:r>
            <w:r w:rsidRPr="008A42F9">
              <w:rPr>
                <w:rStyle w:val="af3"/>
                <w:noProof/>
              </w:rPr>
              <w:t>App</w:t>
            </w:r>
            <w:r w:rsidRPr="008A42F9">
              <w:rPr>
                <w:rStyle w:val="af3"/>
                <w:noProof/>
              </w:rPr>
              <w:t>老师端主要功能模块设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168BDC" w14:textId="5CCB6F93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76" w:history="1">
            <w:r w:rsidRPr="008A42F9">
              <w:rPr>
                <w:rStyle w:val="af3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注册</w:t>
            </w:r>
            <w:r w:rsidRPr="008A42F9">
              <w:rPr>
                <w:rStyle w:val="af3"/>
                <w:noProof/>
              </w:rPr>
              <w:t>/</w:t>
            </w:r>
            <w:r w:rsidRPr="008A42F9">
              <w:rPr>
                <w:rStyle w:val="af3"/>
                <w:noProof/>
              </w:rPr>
              <w:t>登录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005841" w14:textId="411A84E4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77" w:history="1">
            <w:r w:rsidRPr="008A42F9">
              <w:rPr>
                <w:rStyle w:val="af3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接单啦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468D95" w14:textId="02BFE679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78" w:history="1">
            <w:r w:rsidRPr="008A42F9">
              <w:rPr>
                <w:rStyle w:val="af3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答案库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B24A0C" w14:textId="1FBB0A60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79" w:history="1">
            <w:r w:rsidRPr="008A42F9">
              <w:rPr>
                <w:rStyle w:val="af3"/>
                <w:noProof/>
              </w:rPr>
              <w:t>3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我的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F7BAF" w14:textId="32270EED" w:rsidR="00E40DF1" w:rsidRDefault="00E40DF1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0" w:history="1">
            <w:r w:rsidRPr="008A42F9">
              <w:rPr>
                <w:rStyle w:val="af3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知点</w:t>
            </w:r>
            <w:r w:rsidRPr="008A42F9">
              <w:rPr>
                <w:rStyle w:val="af3"/>
                <w:noProof/>
              </w:rPr>
              <w:t>APP</w:t>
            </w:r>
            <w:r w:rsidRPr="008A42F9">
              <w:rPr>
                <w:rStyle w:val="af3"/>
                <w:noProof/>
              </w:rPr>
              <w:t>老师端功能导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C8D3CC" w14:textId="6B810E66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1" w:history="1">
            <w:r w:rsidRPr="008A42F9">
              <w:rPr>
                <w:rStyle w:val="af3"/>
                <w:noProof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知点</w:t>
            </w:r>
            <w:r w:rsidRPr="008A42F9">
              <w:rPr>
                <w:rStyle w:val="af3"/>
                <w:noProof/>
              </w:rPr>
              <w:t>APP</w:t>
            </w:r>
            <w:r w:rsidRPr="008A42F9">
              <w:rPr>
                <w:rStyle w:val="af3"/>
                <w:noProof/>
              </w:rPr>
              <w:t>老师端功能模块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721041" w14:textId="753DE3C4" w:rsidR="00E40DF1" w:rsidRDefault="00E40DF1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2" w:history="1">
            <w:r w:rsidRPr="008A42F9">
              <w:rPr>
                <w:rStyle w:val="af3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接单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64A9B" w14:textId="134CFBF3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3" w:history="1">
            <w:r w:rsidRPr="008A42F9">
              <w:rPr>
                <w:rStyle w:val="af3"/>
                <w:noProof/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界面和功能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8F09B" w14:textId="06A897C9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4" w:history="1">
            <w:r w:rsidRPr="008A42F9">
              <w:rPr>
                <w:rStyle w:val="af3"/>
                <w:noProof/>
              </w:rPr>
              <w:t>5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rFonts w:cs="幼圆"/>
                <w:noProof/>
              </w:rPr>
              <w:t>主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C32B0B" w14:textId="2D7264F5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5" w:history="1">
            <w:r w:rsidRPr="008A42F9">
              <w:rPr>
                <w:rStyle w:val="af3"/>
                <w:noProof/>
              </w:rPr>
              <w:t>5.1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默认信息显示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742CE" w14:textId="369BA518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6" w:history="1">
            <w:r w:rsidRPr="008A42F9">
              <w:rPr>
                <w:rStyle w:val="af3"/>
                <w:noProof/>
              </w:rPr>
              <w:t>5.1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信息获取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AA8B69" w14:textId="0C73D669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7" w:history="1">
            <w:r w:rsidRPr="008A42F9">
              <w:rPr>
                <w:rStyle w:val="af3"/>
                <w:noProof/>
              </w:rPr>
              <w:t>5.1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订单拒绝和开始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B32C49" w14:textId="3B346A56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8" w:history="1">
            <w:r w:rsidRPr="008A42F9">
              <w:rPr>
                <w:rStyle w:val="af3"/>
                <w:noProof/>
              </w:rPr>
              <w:t>5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rFonts w:cs="幼圆"/>
                <w:noProof/>
              </w:rPr>
              <w:t>订单执行界面</w:t>
            </w:r>
            <w:r w:rsidRPr="008A42F9">
              <w:rPr>
                <w:rStyle w:val="af3"/>
                <w:rFonts w:cs="幼圆"/>
                <w:noProof/>
              </w:rPr>
              <w:t>——</w:t>
            </w:r>
            <w:r w:rsidRPr="008A42F9">
              <w:rPr>
                <w:rStyle w:val="af3"/>
                <w:rFonts w:cs="幼圆"/>
                <w:noProof/>
              </w:rPr>
              <w:t>用时预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6D100" w14:textId="2BBBC3F6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89" w:history="1">
            <w:r w:rsidRPr="008A42F9">
              <w:rPr>
                <w:rStyle w:val="af3"/>
                <w:noProof/>
              </w:rPr>
              <w:t>5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rFonts w:cs="幼圆"/>
                <w:noProof/>
              </w:rPr>
              <w:t>订单执行界面</w:t>
            </w:r>
            <w:r w:rsidRPr="008A42F9">
              <w:rPr>
                <w:rStyle w:val="af3"/>
                <w:rFonts w:cs="幼圆"/>
                <w:noProof/>
              </w:rPr>
              <w:t>——</w:t>
            </w:r>
            <w:r w:rsidRPr="008A42F9">
              <w:rPr>
                <w:rStyle w:val="af3"/>
                <w:rFonts w:cs="幼圆"/>
                <w:noProof/>
              </w:rPr>
              <w:t>答案上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7CB6BA" w14:textId="5C9C2C63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0" w:history="1">
            <w:r w:rsidRPr="008A42F9">
              <w:rPr>
                <w:rStyle w:val="af3"/>
                <w:noProof/>
              </w:rPr>
              <w:t>5.1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rFonts w:cs="幼圆"/>
                <w:noProof/>
              </w:rPr>
              <w:t>订单执行界面</w:t>
            </w:r>
            <w:r w:rsidRPr="008A42F9">
              <w:rPr>
                <w:rStyle w:val="af3"/>
                <w:rFonts w:cs="幼圆"/>
                <w:noProof/>
              </w:rPr>
              <w:t>——</w:t>
            </w:r>
            <w:r w:rsidRPr="008A42F9">
              <w:rPr>
                <w:rStyle w:val="af3"/>
                <w:rFonts w:cs="幼圆"/>
                <w:noProof/>
              </w:rPr>
              <w:t>呼叫学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7AF394" w14:textId="1DBA6113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1" w:history="1">
            <w:r w:rsidRPr="008A42F9">
              <w:rPr>
                <w:rStyle w:val="af3"/>
                <w:noProof/>
              </w:rPr>
              <w:t>5.1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rFonts w:cs="幼圆"/>
                <w:noProof/>
              </w:rPr>
              <w:t>订单执行界面</w:t>
            </w:r>
            <w:r w:rsidRPr="008A42F9">
              <w:rPr>
                <w:rStyle w:val="af3"/>
                <w:rFonts w:cs="幼圆"/>
                <w:noProof/>
              </w:rPr>
              <w:t>——</w:t>
            </w:r>
            <w:r w:rsidRPr="008A42F9">
              <w:rPr>
                <w:rStyle w:val="af3"/>
                <w:rFonts w:cs="幼圆"/>
                <w:noProof/>
              </w:rPr>
              <w:t>学生拒绝后界面显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DF7831" w14:textId="0BFBBF9F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2" w:history="1">
            <w:r w:rsidRPr="008A42F9">
              <w:rPr>
                <w:rStyle w:val="af3"/>
                <w:noProof/>
              </w:rPr>
              <w:t>5.1.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rFonts w:cs="幼圆"/>
                <w:noProof/>
              </w:rPr>
              <w:t>订单执行界面</w:t>
            </w:r>
            <w:r w:rsidRPr="008A42F9">
              <w:rPr>
                <w:rStyle w:val="af3"/>
                <w:rFonts w:cs="幼圆"/>
                <w:noProof/>
              </w:rPr>
              <w:t>——</w:t>
            </w:r>
            <w:r w:rsidRPr="008A42F9">
              <w:rPr>
                <w:rStyle w:val="af3"/>
                <w:rFonts w:cs="幼圆"/>
                <w:noProof/>
              </w:rPr>
              <w:t>学生接受后界面显示（正式解答界面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12BA5A" w14:textId="03227EB3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3" w:history="1">
            <w:r w:rsidRPr="008A42F9">
              <w:rPr>
                <w:rStyle w:val="af3"/>
                <w:noProof/>
              </w:rPr>
              <w:t>5.1.7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rFonts w:cs="幼圆"/>
                <w:noProof/>
              </w:rPr>
              <w:t>订单完成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8404A3" w14:textId="390641BF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4" w:history="1">
            <w:r w:rsidRPr="008A42F9">
              <w:rPr>
                <w:rStyle w:val="af3"/>
                <w:noProof/>
              </w:rPr>
              <w:t>5.1.8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rFonts w:cs="幼圆"/>
                <w:noProof/>
              </w:rPr>
              <w:t>点评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B29118" w14:textId="1AD954A4" w:rsidR="00E40DF1" w:rsidRDefault="00E40DF1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5" w:history="1">
            <w:r w:rsidRPr="008A42F9">
              <w:rPr>
                <w:rStyle w:val="af3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答案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5222E" w14:textId="700C7B4A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6" w:history="1">
            <w:r w:rsidRPr="008A42F9">
              <w:rPr>
                <w:rStyle w:val="af3"/>
                <w:noProof/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点我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AD1E18" w14:textId="24807DF3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7" w:history="1">
            <w:r w:rsidRPr="008A42F9">
              <w:rPr>
                <w:rStyle w:val="af3"/>
                <w:noProof/>
              </w:rPr>
              <w:t>6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“</w:t>
            </w:r>
            <w:r w:rsidRPr="008A42F9">
              <w:rPr>
                <w:rStyle w:val="af3"/>
                <w:noProof/>
              </w:rPr>
              <w:t>点我搜索</w:t>
            </w:r>
            <w:r w:rsidRPr="008A42F9">
              <w:rPr>
                <w:rStyle w:val="af3"/>
                <w:noProof/>
              </w:rPr>
              <w:t>”</w:t>
            </w:r>
            <w:r w:rsidRPr="008A42F9">
              <w:rPr>
                <w:rStyle w:val="af3"/>
                <w:noProof/>
              </w:rPr>
              <w:t>功能约束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686153" w14:textId="6F1B9908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8" w:history="1">
            <w:r w:rsidRPr="008A42F9">
              <w:rPr>
                <w:rStyle w:val="af3"/>
                <w:noProof/>
              </w:rPr>
              <w:t>6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“</w:t>
            </w:r>
            <w:r w:rsidRPr="008A42F9">
              <w:rPr>
                <w:rStyle w:val="af3"/>
                <w:noProof/>
              </w:rPr>
              <w:t>点我搜索</w:t>
            </w:r>
            <w:r w:rsidRPr="008A42F9">
              <w:rPr>
                <w:rStyle w:val="af3"/>
                <w:noProof/>
              </w:rPr>
              <w:t>”</w:t>
            </w:r>
            <w:r w:rsidRPr="008A42F9">
              <w:rPr>
                <w:rStyle w:val="af3"/>
                <w:noProof/>
              </w:rPr>
              <w:t>页面展示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A887D" w14:textId="107F4DCE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199" w:history="1">
            <w:r w:rsidRPr="008A42F9">
              <w:rPr>
                <w:rStyle w:val="af3"/>
                <w:noProof/>
              </w:rPr>
              <w:t>6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“</w:t>
            </w:r>
            <w:r w:rsidRPr="008A42F9">
              <w:rPr>
                <w:rStyle w:val="af3"/>
                <w:noProof/>
              </w:rPr>
              <w:t>点我搜索</w:t>
            </w:r>
            <w:r w:rsidRPr="008A42F9">
              <w:rPr>
                <w:rStyle w:val="af3"/>
                <w:noProof/>
              </w:rPr>
              <w:t>”</w:t>
            </w:r>
            <w:r w:rsidRPr="008A42F9">
              <w:rPr>
                <w:rStyle w:val="af3"/>
                <w:noProof/>
              </w:rPr>
              <w:t>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30D5B" w14:textId="7EAE1646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0" w:history="1">
            <w:r w:rsidRPr="008A42F9">
              <w:rPr>
                <w:rStyle w:val="af3"/>
                <w:noProof/>
              </w:rPr>
              <w:t>6.1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答案详情页页面展示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24561E" w14:textId="0E85C815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1" w:history="1">
            <w:r w:rsidRPr="008A42F9">
              <w:rPr>
                <w:rStyle w:val="af3"/>
                <w:noProof/>
              </w:rPr>
              <w:t>6.1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答案详情页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8929E" w14:textId="7EBC9FC4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2" w:history="1">
            <w:r w:rsidRPr="008A42F9">
              <w:rPr>
                <w:rStyle w:val="af3"/>
                <w:noProof/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考试时间告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D8972" w14:textId="4A4F0AE0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3" w:history="1">
            <w:r w:rsidRPr="008A42F9">
              <w:rPr>
                <w:rStyle w:val="af3"/>
                <w:noProof/>
              </w:rPr>
              <w:t>6.2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“</w:t>
            </w:r>
            <w:r w:rsidRPr="008A42F9">
              <w:rPr>
                <w:rStyle w:val="af3"/>
                <w:noProof/>
              </w:rPr>
              <w:t>考试时间告知</w:t>
            </w:r>
            <w:r w:rsidRPr="008A42F9">
              <w:rPr>
                <w:rStyle w:val="af3"/>
                <w:noProof/>
              </w:rPr>
              <w:t>”</w:t>
            </w:r>
            <w:r w:rsidRPr="008A42F9">
              <w:rPr>
                <w:rStyle w:val="af3"/>
                <w:noProof/>
              </w:rPr>
              <w:t>全部展示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BEB048" w14:textId="0EDC0580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4" w:history="1">
            <w:r w:rsidRPr="008A42F9">
              <w:rPr>
                <w:rStyle w:val="af3"/>
                <w:noProof/>
              </w:rPr>
              <w:t>6.2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“</w:t>
            </w:r>
            <w:r w:rsidRPr="008A42F9">
              <w:rPr>
                <w:rStyle w:val="af3"/>
                <w:noProof/>
              </w:rPr>
              <w:t>考试时间告知</w:t>
            </w:r>
            <w:r w:rsidRPr="008A42F9">
              <w:rPr>
                <w:rStyle w:val="af3"/>
                <w:noProof/>
              </w:rPr>
              <w:t>”</w:t>
            </w:r>
            <w:r w:rsidRPr="008A42F9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7D9A23" w14:textId="7DF26801" w:rsidR="00E40DF1" w:rsidRDefault="00E40DF1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5" w:history="1">
            <w:r w:rsidRPr="008A42F9">
              <w:rPr>
                <w:rStyle w:val="af3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登录</w:t>
            </w:r>
            <w:r w:rsidRPr="008A42F9">
              <w:rPr>
                <w:rStyle w:val="af3"/>
                <w:noProof/>
              </w:rPr>
              <w:t>/</w:t>
            </w:r>
            <w:r w:rsidRPr="008A42F9">
              <w:rPr>
                <w:rStyle w:val="af3"/>
                <w:noProof/>
              </w:rPr>
              <w:t>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F24B4" w14:textId="0C1AFED6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6" w:history="1">
            <w:r w:rsidRPr="008A42F9">
              <w:rPr>
                <w:rStyle w:val="af3"/>
                <w:noProof/>
              </w:rPr>
              <w:t>7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7FEE1F" w14:textId="68523FDD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7" w:history="1">
            <w:r w:rsidRPr="008A42F9">
              <w:rPr>
                <w:rStyle w:val="af3"/>
                <w:noProof/>
              </w:rPr>
              <w:t>7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注册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F0835" w14:textId="25EFD4C5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8" w:history="1">
            <w:r w:rsidRPr="008A42F9">
              <w:rPr>
                <w:rStyle w:val="af3"/>
                <w:noProof/>
              </w:rPr>
              <w:t>7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注册数据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4AB723" w14:textId="524C974D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09" w:history="1">
            <w:r w:rsidRPr="008A42F9">
              <w:rPr>
                <w:rStyle w:val="af3"/>
                <w:noProof/>
              </w:rPr>
              <w:t>7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注册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60AA68" w14:textId="0705781C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0" w:history="1">
            <w:r w:rsidRPr="008A42F9">
              <w:rPr>
                <w:rStyle w:val="af3"/>
                <w:noProof/>
              </w:rPr>
              <w:t>7.1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注册异常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638D0" w14:textId="29677549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1" w:history="1">
            <w:r w:rsidRPr="008A42F9">
              <w:rPr>
                <w:rStyle w:val="af3"/>
                <w:noProof/>
              </w:rPr>
              <w:t>7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信息完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E6605" w14:textId="3761ADC6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2" w:history="1">
            <w:r w:rsidRPr="008A42F9">
              <w:rPr>
                <w:rStyle w:val="af3"/>
                <w:noProof/>
              </w:rPr>
              <w:t>7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信息完善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C9B39" w14:textId="6A8936DF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3" w:history="1">
            <w:r w:rsidRPr="008A42F9">
              <w:rPr>
                <w:rStyle w:val="af3"/>
                <w:noProof/>
              </w:rPr>
              <w:t>7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注册数据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EB7F2C" w14:textId="4FB81C81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4" w:history="1">
            <w:r w:rsidRPr="008A42F9">
              <w:rPr>
                <w:rStyle w:val="af3"/>
                <w:noProof/>
              </w:rPr>
              <w:t>7.2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注册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A8DEE" w14:textId="5E187266" w:rsidR="00E40DF1" w:rsidRDefault="00E40DF1">
          <w:pPr>
            <w:pStyle w:val="31"/>
            <w:tabs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5" w:history="1">
            <w:r w:rsidRPr="008A42F9">
              <w:rPr>
                <w:rStyle w:val="af3"/>
                <w:noProof/>
              </w:rPr>
              <w:t>7.2.4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3C039" w14:textId="07F81856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6" w:history="1">
            <w:r w:rsidRPr="008A42F9">
              <w:rPr>
                <w:rStyle w:val="af3"/>
                <w:noProof/>
              </w:rPr>
              <w:t>7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121F9A" w14:textId="208169D1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7" w:history="1">
            <w:r w:rsidRPr="008A42F9">
              <w:rPr>
                <w:rStyle w:val="af3"/>
                <w:noProof/>
              </w:rPr>
              <w:t>7.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登陆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32911" w14:textId="6ADC671A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8" w:history="1">
            <w:r w:rsidRPr="008A42F9">
              <w:rPr>
                <w:rStyle w:val="af3"/>
                <w:noProof/>
              </w:rPr>
              <w:t>7.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登陆元素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5B4E04" w14:textId="6A235D68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19" w:history="1">
            <w:r w:rsidRPr="008A42F9">
              <w:rPr>
                <w:rStyle w:val="af3"/>
                <w:noProof/>
              </w:rPr>
              <w:t>7.3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登陆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CCA4F3" w14:textId="479D888E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0" w:history="1">
            <w:r w:rsidRPr="008A42F9">
              <w:rPr>
                <w:rStyle w:val="af3"/>
                <w:noProof/>
              </w:rPr>
              <w:t>7.3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登陆异常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0F2A4" w14:textId="02C060E8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1" w:history="1">
            <w:r w:rsidRPr="008A42F9">
              <w:rPr>
                <w:rStyle w:val="af3"/>
                <w:noProof/>
              </w:rPr>
              <w:t>7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第三方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C95ACA" w14:textId="30591634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2" w:history="1">
            <w:r w:rsidRPr="008A42F9">
              <w:rPr>
                <w:rStyle w:val="af3"/>
                <w:noProof/>
              </w:rPr>
              <w:t>7.4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第三方登录基本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CCFBA" w14:textId="41185DA6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3" w:history="1">
            <w:r w:rsidRPr="008A42F9">
              <w:rPr>
                <w:rStyle w:val="af3"/>
                <w:noProof/>
              </w:rPr>
              <w:t>7.4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A9CBF8" w14:textId="3A113633" w:rsidR="00E40DF1" w:rsidRDefault="00E40DF1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4" w:history="1">
            <w:r w:rsidRPr="008A42F9">
              <w:rPr>
                <w:rStyle w:val="af3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我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2A1D0" w14:textId="3C56E6FD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5" w:history="1">
            <w:r w:rsidRPr="008A42F9">
              <w:rPr>
                <w:rStyle w:val="af3"/>
                <w:noProof/>
              </w:rPr>
              <w:t>8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我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0695A9" w14:textId="2355346C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6" w:history="1">
            <w:r w:rsidRPr="008A42F9">
              <w:rPr>
                <w:rStyle w:val="af3"/>
                <w:noProof/>
              </w:rPr>
              <w:t>8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基本信息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A839DB" w14:textId="009EE16F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7" w:history="1">
            <w:r w:rsidRPr="008A42F9">
              <w:rPr>
                <w:rStyle w:val="af3"/>
                <w:noProof/>
              </w:rPr>
              <w:t>8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个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C048A6" w14:textId="4F2E3B16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8" w:history="1">
            <w:r w:rsidRPr="008A42F9">
              <w:rPr>
                <w:rStyle w:val="af3"/>
                <w:noProof/>
              </w:rPr>
              <w:t>8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AFC3B9" w14:textId="5354B172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29" w:history="1">
            <w:r w:rsidRPr="008A42F9">
              <w:rPr>
                <w:rStyle w:val="af3"/>
                <w:noProof/>
              </w:rPr>
              <w:t>8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46BA0" w14:textId="1E9E18EE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0" w:history="1">
            <w:r w:rsidRPr="008A42F9">
              <w:rPr>
                <w:rStyle w:val="af3"/>
                <w:noProof/>
              </w:rPr>
              <w:t>8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账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D17D51" w14:textId="4DDA765F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1" w:history="1">
            <w:r w:rsidRPr="008A42F9">
              <w:rPr>
                <w:rStyle w:val="af3"/>
                <w:noProof/>
              </w:rPr>
              <w:t>8.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账户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C15C01" w14:textId="47CDDB21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2" w:history="1">
            <w:r w:rsidRPr="008A42F9">
              <w:rPr>
                <w:rStyle w:val="af3"/>
                <w:noProof/>
              </w:rPr>
              <w:t>8.3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F35919" w14:textId="0210B98E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3" w:history="1">
            <w:r w:rsidRPr="008A42F9">
              <w:rPr>
                <w:rStyle w:val="af3"/>
                <w:noProof/>
              </w:rPr>
              <w:t>8.3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ADD98B" w14:textId="6C3A9E3D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4" w:history="1">
            <w:r w:rsidRPr="008A42F9">
              <w:rPr>
                <w:rStyle w:val="af3"/>
                <w:noProof/>
              </w:rPr>
              <w:t>8.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提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7F6B94" w14:textId="462F6A7D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5" w:history="1">
            <w:r w:rsidRPr="008A42F9">
              <w:rPr>
                <w:rStyle w:val="af3"/>
                <w:noProof/>
              </w:rPr>
              <w:t>8.3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4F14E9" w14:textId="71B13254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6" w:history="1">
            <w:r w:rsidRPr="008A42F9">
              <w:rPr>
                <w:rStyle w:val="af3"/>
                <w:noProof/>
              </w:rPr>
              <w:t>8.3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E20A21" w14:textId="119E30FC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7" w:history="1">
            <w:r w:rsidRPr="008A42F9">
              <w:rPr>
                <w:rStyle w:val="af3"/>
                <w:noProof/>
              </w:rPr>
              <w:t>8.3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交易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B8BE1" w14:textId="7D8EBE3D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8" w:history="1">
            <w:r w:rsidRPr="008A42F9">
              <w:rPr>
                <w:rStyle w:val="af3"/>
                <w:noProof/>
              </w:rPr>
              <w:t>8.3.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1DBD3" w14:textId="7D9FCD51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39" w:history="1">
            <w:r w:rsidRPr="008A42F9">
              <w:rPr>
                <w:rStyle w:val="af3"/>
                <w:noProof/>
              </w:rPr>
              <w:t>8.3.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FB2A7B" w14:textId="77176574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0" w:history="1">
            <w:r w:rsidRPr="008A42F9">
              <w:rPr>
                <w:rStyle w:val="af3"/>
                <w:noProof/>
              </w:rPr>
              <w:t>8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99A234" w14:textId="17473567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1" w:history="1">
            <w:r w:rsidRPr="008A42F9">
              <w:rPr>
                <w:rStyle w:val="af3"/>
                <w:noProof/>
              </w:rPr>
              <w:t>8.4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编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F05F8F" w14:textId="4B924D2D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2" w:history="1">
            <w:r w:rsidRPr="008A42F9">
              <w:rPr>
                <w:rStyle w:val="af3"/>
                <w:noProof/>
              </w:rPr>
              <w:t>8.4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8ED368" w14:textId="185DF99A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3" w:history="1">
            <w:r w:rsidRPr="008A42F9">
              <w:rPr>
                <w:rStyle w:val="af3"/>
                <w:noProof/>
              </w:rPr>
              <w:t>8.4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10A55" w14:textId="1980FFAE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4" w:history="1">
            <w:r w:rsidRPr="008A42F9">
              <w:rPr>
                <w:rStyle w:val="af3"/>
                <w:noProof/>
              </w:rPr>
              <w:t>8.4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已完成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0638A4" w14:textId="63F1A833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5" w:history="1">
            <w:r w:rsidRPr="008A42F9">
              <w:rPr>
                <w:rStyle w:val="af3"/>
                <w:noProof/>
              </w:rPr>
              <w:t>8.4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B7DCA5" w14:textId="2DC82D2D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6" w:history="1">
            <w:r w:rsidRPr="008A42F9">
              <w:rPr>
                <w:rStyle w:val="af3"/>
                <w:noProof/>
              </w:rPr>
              <w:t>8.4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88373" w14:textId="4F64DB5A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7" w:history="1">
            <w:r w:rsidRPr="008A42F9">
              <w:rPr>
                <w:rStyle w:val="af3"/>
                <w:noProof/>
              </w:rPr>
              <w:t>8.4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待评价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7C6FE" w14:textId="5F71558F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8" w:history="1">
            <w:r w:rsidRPr="008A42F9">
              <w:rPr>
                <w:rStyle w:val="af3"/>
                <w:noProof/>
              </w:rPr>
              <w:t>8.4.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99CD9F" w14:textId="05435746" w:rsidR="00E40DF1" w:rsidRDefault="00E40DF1">
          <w:pPr>
            <w:pStyle w:val="31"/>
            <w:tabs>
              <w:tab w:val="left" w:pos="210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49" w:history="1">
            <w:r w:rsidRPr="008A42F9">
              <w:rPr>
                <w:rStyle w:val="af3"/>
                <w:noProof/>
              </w:rPr>
              <w:t>8.4.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23451" w14:textId="4B79A4F7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0" w:history="1">
            <w:r w:rsidRPr="008A42F9">
              <w:rPr>
                <w:rStyle w:val="af3"/>
                <w:noProof/>
              </w:rPr>
              <w:t>8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成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4DBBF2" w14:textId="7222B86E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1" w:history="1">
            <w:r w:rsidRPr="008A42F9">
              <w:rPr>
                <w:rStyle w:val="af3"/>
                <w:noProof/>
              </w:rPr>
              <w:t>8.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收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303FC7" w14:textId="77AC5B19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2" w:history="1">
            <w:r w:rsidRPr="008A42F9">
              <w:rPr>
                <w:rStyle w:val="af3"/>
                <w:noProof/>
              </w:rPr>
              <w:t>8.7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0BA1B7" w14:textId="12982B00" w:rsidR="00E40DF1" w:rsidRDefault="00E40DF1">
          <w:pPr>
            <w:pStyle w:val="12"/>
            <w:tabs>
              <w:tab w:val="left" w:pos="42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3" w:history="1">
            <w:r w:rsidRPr="008A42F9">
              <w:rPr>
                <w:rStyle w:val="af3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知点</w:t>
            </w:r>
            <w:r w:rsidRPr="008A42F9">
              <w:rPr>
                <w:rStyle w:val="af3"/>
                <w:noProof/>
              </w:rPr>
              <w:t>APP</w:t>
            </w:r>
            <w:r w:rsidRPr="008A42F9">
              <w:rPr>
                <w:rStyle w:val="af3"/>
                <w:noProof/>
              </w:rPr>
              <w:t>的启动与加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47BCF4" w14:textId="404AA68E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4" w:history="1">
            <w:r w:rsidRPr="008A42F9">
              <w:rPr>
                <w:rStyle w:val="af3"/>
                <w:noProof/>
              </w:rPr>
              <w:t>9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加载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289D74" w14:textId="35EB5B53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5" w:history="1">
            <w:r w:rsidRPr="008A42F9">
              <w:rPr>
                <w:rStyle w:val="af3"/>
                <w:noProof/>
              </w:rPr>
              <w:t>9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加载页更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2D498D" w14:textId="4659AD6F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6" w:history="1">
            <w:r w:rsidRPr="008A42F9">
              <w:rPr>
                <w:rStyle w:val="af3"/>
                <w:noProof/>
              </w:rPr>
              <w:t>9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加载页与服务器通讯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6B7AF7" w14:textId="154D722B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7" w:history="1">
            <w:r w:rsidRPr="008A42F9">
              <w:rPr>
                <w:rStyle w:val="af3"/>
                <w:noProof/>
              </w:rPr>
              <w:t>9.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系统加载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594048" w14:textId="4ED4D362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8" w:history="1">
            <w:r w:rsidRPr="008A42F9">
              <w:rPr>
                <w:rStyle w:val="af3"/>
                <w:noProof/>
              </w:rPr>
              <w:t>9.1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系统加载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03C8DE" w14:textId="4248B648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59" w:history="1">
            <w:r w:rsidRPr="008A42F9">
              <w:rPr>
                <w:rStyle w:val="af3"/>
                <w:noProof/>
              </w:rPr>
              <w:t>9.1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系统加载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DEE20" w14:textId="15841FCA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60" w:history="1">
            <w:r w:rsidRPr="008A42F9">
              <w:rPr>
                <w:rStyle w:val="af3"/>
                <w:noProof/>
              </w:rPr>
              <w:t>9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引导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516AB" w14:textId="0A2D287A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61" w:history="1">
            <w:r w:rsidRPr="008A42F9">
              <w:rPr>
                <w:rStyle w:val="af3"/>
                <w:noProof/>
              </w:rPr>
              <w:t>9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引导页操作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A37E2D" w14:textId="4F820684" w:rsidR="00E40DF1" w:rsidRDefault="00E40DF1">
          <w:pPr>
            <w:pStyle w:val="31"/>
            <w:tabs>
              <w:tab w:val="left" w:pos="168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62" w:history="1">
            <w:r w:rsidRPr="008A42F9">
              <w:rPr>
                <w:rStyle w:val="af3"/>
                <w:noProof/>
              </w:rPr>
              <w:t>9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引导页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2C7F4F" w14:textId="4187E4FC" w:rsidR="00E40DF1" w:rsidRDefault="00E40DF1">
          <w:pPr>
            <w:pStyle w:val="12"/>
            <w:tabs>
              <w:tab w:val="left" w:pos="84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63" w:history="1">
            <w:r w:rsidRPr="008A42F9">
              <w:rPr>
                <w:rStyle w:val="af3"/>
                <w:noProof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知点</w:t>
            </w:r>
            <w:r w:rsidRPr="008A42F9">
              <w:rPr>
                <w:rStyle w:val="af3"/>
                <w:noProof/>
              </w:rPr>
              <w:t xml:space="preserve"> APP</w:t>
            </w:r>
            <w:r w:rsidRPr="008A42F9">
              <w:rPr>
                <w:rStyle w:val="af3"/>
                <w:noProof/>
              </w:rPr>
              <w:t>待机切换启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1CB006" w14:textId="25B1229D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64" w:history="1">
            <w:r w:rsidRPr="008A42F9">
              <w:rPr>
                <w:rStyle w:val="af3"/>
                <w:noProof/>
              </w:rPr>
              <w:t>10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待机切换启动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99A41B" w14:textId="6EBDD9B2" w:rsidR="00E40DF1" w:rsidRDefault="00E40DF1">
          <w:pPr>
            <w:pStyle w:val="22"/>
            <w:tabs>
              <w:tab w:val="left" w:pos="1260"/>
              <w:tab w:val="right" w:leader="dot" w:pos="15389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7028265" w:history="1">
            <w:r w:rsidRPr="008A42F9">
              <w:rPr>
                <w:rStyle w:val="af3"/>
                <w:noProof/>
              </w:rPr>
              <w:t>10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A42F9">
              <w:rPr>
                <w:rStyle w:val="af3"/>
                <w:noProof/>
              </w:rPr>
              <w:t>待机切换启动基本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028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7A1B06" w14:textId="49CB6269" w:rsidR="00210598" w:rsidRDefault="00AC0884">
          <w:r>
            <w:fldChar w:fldCharType="end"/>
          </w:r>
        </w:p>
      </w:sdtContent>
    </w:sdt>
    <w:p w14:paraId="4A6B7970" w14:textId="77777777" w:rsidR="00212C88" w:rsidRDefault="00212C88" w:rsidP="00212C88">
      <w:pPr>
        <w:jc w:val="center"/>
        <w:rPr>
          <w:b/>
          <w:sz w:val="44"/>
          <w:szCs w:val="44"/>
        </w:rPr>
      </w:pPr>
    </w:p>
    <w:p w14:paraId="181EA9BD" w14:textId="77777777" w:rsidR="00210598" w:rsidRDefault="00210598" w:rsidP="00212C88">
      <w:pPr>
        <w:jc w:val="center"/>
        <w:rPr>
          <w:b/>
          <w:sz w:val="44"/>
          <w:szCs w:val="44"/>
        </w:rPr>
      </w:pPr>
    </w:p>
    <w:p w14:paraId="6B626849" w14:textId="77777777" w:rsidR="00210598" w:rsidRDefault="00210598" w:rsidP="00212C88">
      <w:pPr>
        <w:jc w:val="center"/>
        <w:rPr>
          <w:b/>
          <w:sz w:val="44"/>
          <w:szCs w:val="44"/>
        </w:rPr>
      </w:pPr>
    </w:p>
    <w:p w14:paraId="3947B44D" w14:textId="77777777" w:rsidR="00210598" w:rsidRDefault="00210598" w:rsidP="00212C88">
      <w:pPr>
        <w:jc w:val="center"/>
        <w:rPr>
          <w:b/>
          <w:sz w:val="44"/>
          <w:szCs w:val="44"/>
        </w:rPr>
      </w:pPr>
    </w:p>
    <w:p w14:paraId="0EDCCA83" w14:textId="77777777" w:rsidR="00212C88" w:rsidRDefault="00212C88" w:rsidP="00212C88">
      <w:pPr>
        <w:pStyle w:val="PRD2"/>
        <w:numPr>
          <w:ilvl w:val="0"/>
          <w:numId w:val="0"/>
        </w:numPr>
        <w:ind w:left="567" w:hanging="567"/>
      </w:pPr>
      <w:bookmarkStart w:id="0" w:name="_Toc527028172"/>
      <w:r>
        <w:rPr>
          <w:rFonts w:hint="eastAsia"/>
        </w:rPr>
        <w:t>修订记录</w:t>
      </w:r>
      <w:bookmarkEnd w:id="0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643"/>
        <w:gridCol w:w="1816"/>
        <w:gridCol w:w="4232"/>
        <w:gridCol w:w="2567"/>
        <w:gridCol w:w="2567"/>
        <w:gridCol w:w="2564"/>
      </w:tblGrid>
      <w:tr w:rsidR="00212C88" w14:paraId="79EA12B2" w14:textId="77777777" w:rsidTr="00477BE6">
        <w:tc>
          <w:tcPr>
            <w:tcW w:w="534" w:type="pct"/>
            <w:shd w:val="clear" w:color="auto" w:fill="17365D" w:themeFill="text2" w:themeFillShade="BF"/>
          </w:tcPr>
          <w:p w14:paraId="4751C394" w14:textId="77777777" w:rsidR="00212C88" w:rsidRPr="00446EDB" w:rsidRDefault="00212C88" w:rsidP="00C64DEB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更新时间</w:t>
            </w:r>
          </w:p>
        </w:tc>
        <w:tc>
          <w:tcPr>
            <w:tcW w:w="590" w:type="pct"/>
            <w:shd w:val="clear" w:color="auto" w:fill="17365D" w:themeFill="text2" w:themeFillShade="BF"/>
            <w:vAlign w:val="center"/>
          </w:tcPr>
          <w:p w14:paraId="26C8E341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版本</w:t>
            </w:r>
          </w:p>
        </w:tc>
        <w:tc>
          <w:tcPr>
            <w:tcW w:w="1375" w:type="pct"/>
            <w:shd w:val="clear" w:color="auto" w:fill="17365D" w:themeFill="text2" w:themeFillShade="BF"/>
            <w:vAlign w:val="center"/>
          </w:tcPr>
          <w:p w14:paraId="03C2E9F7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变更内容</w:t>
            </w:r>
          </w:p>
        </w:tc>
        <w:tc>
          <w:tcPr>
            <w:tcW w:w="834" w:type="pct"/>
            <w:shd w:val="clear" w:color="auto" w:fill="17365D" w:themeFill="text2" w:themeFillShade="BF"/>
            <w:vAlign w:val="center"/>
          </w:tcPr>
          <w:p w14:paraId="679668CB" w14:textId="77777777" w:rsidR="00212C88" w:rsidRPr="008E6BFE" w:rsidRDefault="00212C88" w:rsidP="00C64DEB">
            <w:pPr>
              <w:tabs>
                <w:tab w:val="left" w:pos="195"/>
                <w:tab w:val="center" w:pos="675"/>
              </w:tabs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变更</w:t>
            </w:r>
            <w:r w:rsidR="007350B9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情况</w:t>
            </w:r>
          </w:p>
        </w:tc>
        <w:tc>
          <w:tcPr>
            <w:tcW w:w="834" w:type="pct"/>
            <w:shd w:val="clear" w:color="auto" w:fill="17365D" w:themeFill="text2" w:themeFillShade="BF"/>
            <w:vAlign w:val="center"/>
          </w:tcPr>
          <w:p w14:paraId="103F1934" w14:textId="77777777" w:rsidR="00212C88" w:rsidRPr="008E6BFE" w:rsidRDefault="008C1CA7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变更提交人</w:t>
            </w:r>
          </w:p>
        </w:tc>
        <w:tc>
          <w:tcPr>
            <w:tcW w:w="833" w:type="pct"/>
            <w:shd w:val="clear" w:color="auto" w:fill="17365D" w:themeFill="text2" w:themeFillShade="BF"/>
            <w:vAlign w:val="center"/>
          </w:tcPr>
          <w:p w14:paraId="5FB6911E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修改人</w:t>
            </w:r>
          </w:p>
        </w:tc>
      </w:tr>
      <w:tr w:rsidR="00212C88" w14:paraId="37661797" w14:textId="77777777" w:rsidTr="00477BE6">
        <w:tc>
          <w:tcPr>
            <w:tcW w:w="534" w:type="pct"/>
          </w:tcPr>
          <w:p w14:paraId="23DC3EF6" w14:textId="77777777" w:rsidR="00212C88" w:rsidRPr="00446EDB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590" w:type="pct"/>
          </w:tcPr>
          <w:p w14:paraId="5368266D" w14:textId="77777777" w:rsidR="00212C88" w:rsidRPr="00446EDB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1375" w:type="pct"/>
          </w:tcPr>
          <w:p w14:paraId="5D97133D" w14:textId="77777777" w:rsidR="00477BE6" w:rsidRPr="00B85357" w:rsidRDefault="00477BE6" w:rsidP="008C1CA7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07C9FDBB" w14:textId="77777777" w:rsidR="00212C88" w:rsidRPr="00446EDB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6B1797FE" w14:textId="77777777" w:rsidR="00212C88" w:rsidRPr="00446EDB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3" w:type="pct"/>
          </w:tcPr>
          <w:p w14:paraId="032ED9CC" w14:textId="77777777" w:rsidR="00212C88" w:rsidRPr="00E42B42" w:rsidRDefault="00212C88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</w:tr>
      <w:tr w:rsidR="00B85357" w14:paraId="50B3DD10" w14:textId="77777777" w:rsidTr="00477BE6">
        <w:tc>
          <w:tcPr>
            <w:tcW w:w="534" w:type="pct"/>
          </w:tcPr>
          <w:p w14:paraId="62A3C356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590" w:type="pct"/>
          </w:tcPr>
          <w:p w14:paraId="3F89B606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1375" w:type="pct"/>
          </w:tcPr>
          <w:p w14:paraId="2118E0B8" w14:textId="77777777" w:rsidR="00B85357" w:rsidRPr="00B85357" w:rsidRDefault="00B85357" w:rsidP="008C1CA7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5271B2D5" w14:textId="77777777" w:rsidR="00B85357" w:rsidRPr="00446EDB" w:rsidRDefault="00B85357" w:rsidP="006D5306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6EE673DC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3" w:type="pct"/>
          </w:tcPr>
          <w:p w14:paraId="19F7C100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</w:tr>
      <w:tr w:rsidR="00B85357" w14:paraId="7F55283C" w14:textId="77777777" w:rsidTr="00477BE6">
        <w:tc>
          <w:tcPr>
            <w:tcW w:w="534" w:type="pct"/>
          </w:tcPr>
          <w:p w14:paraId="1F349445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590" w:type="pct"/>
          </w:tcPr>
          <w:p w14:paraId="3F28CC4B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1375" w:type="pct"/>
          </w:tcPr>
          <w:p w14:paraId="1B32400D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71CFEE4A" w14:textId="77777777" w:rsidR="00B85357" w:rsidRPr="00446EDB" w:rsidRDefault="00B85357" w:rsidP="006D5306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50F5763B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3" w:type="pct"/>
          </w:tcPr>
          <w:p w14:paraId="73C59E41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</w:tr>
      <w:tr w:rsidR="00B85357" w14:paraId="77422940" w14:textId="77777777" w:rsidTr="00477BE6">
        <w:tc>
          <w:tcPr>
            <w:tcW w:w="534" w:type="pct"/>
          </w:tcPr>
          <w:p w14:paraId="00F5731F" w14:textId="77777777" w:rsidR="00B85357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590" w:type="pct"/>
          </w:tcPr>
          <w:p w14:paraId="634E2056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1375" w:type="pct"/>
          </w:tcPr>
          <w:p w14:paraId="473B664C" w14:textId="77777777" w:rsidR="00B85357" w:rsidRPr="001B2252" w:rsidRDefault="00B85357" w:rsidP="008C1CA7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4CD05BDB" w14:textId="77777777" w:rsidR="00B85357" w:rsidRPr="00446EDB" w:rsidRDefault="00B85357" w:rsidP="006D5306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4" w:type="pct"/>
          </w:tcPr>
          <w:p w14:paraId="7060D020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833" w:type="pct"/>
          </w:tcPr>
          <w:p w14:paraId="4D1D4739" w14:textId="77777777" w:rsidR="00B85357" w:rsidRPr="00446EDB" w:rsidRDefault="00B85357" w:rsidP="00C64DEB">
            <w:pPr>
              <w:pStyle w:val="PRD"/>
              <w:rPr>
                <w:rFonts w:ascii="幼圆" w:eastAsia="幼圆"/>
                <w:sz w:val="18"/>
                <w:szCs w:val="18"/>
              </w:rPr>
            </w:pPr>
          </w:p>
        </w:tc>
      </w:tr>
    </w:tbl>
    <w:p w14:paraId="40356A65" w14:textId="77777777" w:rsidR="00212C88" w:rsidRDefault="00212C88" w:rsidP="00212C88">
      <w:pPr>
        <w:pStyle w:val="PRD"/>
      </w:pPr>
    </w:p>
    <w:p w14:paraId="5C3F7F21" w14:textId="77777777" w:rsidR="00212C88" w:rsidRDefault="00212C88" w:rsidP="00212C88">
      <w:pPr>
        <w:pStyle w:val="PRD1"/>
      </w:pPr>
      <w:bookmarkStart w:id="1" w:name="_Toc527028173"/>
      <w:r>
        <w:rPr>
          <w:rFonts w:hint="eastAsia"/>
        </w:rPr>
        <w:t>产品开发计划</w:t>
      </w:r>
      <w:bookmarkEnd w:id="1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421"/>
        <w:gridCol w:w="2595"/>
        <w:gridCol w:w="3081"/>
        <w:gridCol w:w="8292"/>
      </w:tblGrid>
      <w:tr w:rsidR="00212C88" w14:paraId="30B2102A" w14:textId="77777777" w:rsidTr="006D5306">
        <w:tc>
          <w:tcPr>
            <w:tcW w:w="462" w:type="pct"/>
            <w:shd w:val="clear" w:color="auto" w:fill="17365D" w:themeFill="text2" w:themeFillShade="BF"/>
            <w:vAlign w:val="center"/>
          </w:tcPr>
          <w:p w14:paraId="0AFCF80C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编号</w:t>
            </w:r>
          </w:p>
        </w:tc>
        <w:tc>
          <w:tcPr>
            <w:tcW w:w="843" w:type="pct"/>
            <w:shd w:val="clear" w:color="auto" w:fill="17365D" w:themeFill="text2" w:themeFillShade="BF"/>
            <w:vAlign w:val="center"/>
          </w:tcPr>
          <w:p w14:paraId="25C49CC8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计划</w:t>
            </w:r>
          </w:p>
        </w:tc>
        <w:tc>
          <w:tcPr>
            <w:tcW w:w="1001" w:type="pct"/>
            <w:shd w:val="clear" w:color="auto" w:fill="17365D" w:themeFill="text2" w:themeFillShade="BF"/>
            <w:vAlign w:val="center"/>
          </w:tcPr>
          <w:p w14:paraId="02BF75E2" w14:textId="77777777" w:rsidR="00212C88" w:rsidRPr="008E6BFE" w:rsidRDefault="00212C88" w:rsidP="00C64DEB">
            <w:pPr>
              <w:tabs>
                <w:tab w:val="left" w:pos="195"/>
                <w:tab w:val="center" w:pos="675"/>
              </w:tabs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功能名称</w:t>
            </w:r>
          </w:p>
        </w:tc>
        <w:tc>
          <w:tcPr>
            <w:tcW w:w="2694" w:type="pct"/>
            <w:shd w:val="clear" w:color="auto" w:fill="17365D" w:themeFill="text2" w:themeFillShade="BF"/>
            <w:vAlign w:val="center"/>
          </w:tcPr>
          <w:p w14:paraId="061A0EAF" w14:textId="77777777" w:rsidR="00212C88" w:rsidRPr="008E6BFE" w:rsidRDefault="00212C88" w:rsidP="00C64DEB">
            <w:pPr>
              <w:tabs>
                <w:tab w:val="left" w:pos="195"/>
                <w:tab w:val="center" w:pos="675"/>
              </w:tabs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预留升级端口说明</w:t>
            </w:r>
          </w:p>
        </w:tc>
      </w:tr>
      <w:tr w:rsidR="00212C88" w14:paraId="3578912F" w14:textId="77777777" w:rsidTr="006D5306">
        <w:tc>
          <w:tcPr>
            <w:tcW w:w="462" w:type="pct"/>
            <w:vMerge w:val="restart"/>
            <w:vAlign w:val="center"/>
          </w:tcPr>
          <w:p w14:paraId="3A22FBC2" w14:textId="77777777" w:rsidR="00212C88" w:rsidRPr="00223BFE" w:rsidRDefault="00212C88" w:rsidP="00C64DEB">
            <w:pPr>
              <w:jc w:val="left"/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1</w:t>
            </w:r>
          </w:p>
        </w:tc>
        <w:tc>
          <w:tcPr>
            <w:tcW w:w="843" w:type="pct"/>
            <w:vMerge w:val="restart"/>
            <w:vAlign w:val="center"/>
          </w:tcPr>
          <w:p w14:paraId="6B210A44" w14:textId="7EC734DC" w:rsidR="00212C88" w:rsidRPr="00E935CC" w:rsidRDefault="00B4634A" w:rsidP="00C64DEB">
            <w:pPr>
              <w:jc w:val="left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老师端</w:t>
            </w:r>
          </w:p>
        </w:tc>
        <w:tc>
          <w:tcPr>
            <w:tcW w:w="1001" w:type="pct"/>
          </w:tcPr>
          <w:p w14:paraId="6D93D17B" w14:textId="77777777" w:rsidR="00212C88" w:rsidRPr="009E0023" w:rsidRDefault="006D5306" w:rsidP="00C64DE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登录/注册</w:t>
            </w:r>
          </w:p>
        </w:tc>
        <w:tc>
          <w:tcPr>
            <w:tcW w:w="2694" w:type="pct"/>
          </w:tcPr>
          <w:p w14:paraId="5AD84269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35A8E9B2" w14:textId="77777777" w:rsidTr="006D5306">
        <w:tc>
          <w:tcPr>
            <w:tcW w:w="462" w:type="pct"/>
            <w:vMerge/>
          </w:tcPr>
          <w:p w14:paraId="6D668626" w14:textId="77777777" w:rsidR="00212C88" w:rsidRPr="008E6BFE" w:rsidRDefault="00212C88" w:rsidP="00C64DEB">
            <w:pPr>
              <w:pStyle w:val="a6"/>
              <w:ind w:left="420" w:firstLineChars="0" w:firstLine="0"/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113543FD" w14:textId="77777777" w:rsidR="00212C88" w:rsidRPr="00E935CC" w:rsidRDefault="00212C88" w:rsidP="00C64DEB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437DEED7" w14:textId="77777777" w:rsidR="00212C88" w:rsidRPr="009E0023" w:rsidRDefault="006D5306" w:rsidP="00C64DE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在线下单</w:t>
            </w:r>
          </w:p>
        </w:tc>
        <w:tc>
          <w:tcPr>
            <w:tcW w:w="2694" w:type="pct"/>
          </w:tcPr>
          <w:p w14:paraId="51409535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1BA7E139" w14:textId="77777777" w:rsidTr="006D5306">
        <w:tc>
          <w:tcPr>
            <w:tcW w:w="462" w:type="pct"/>
            <w:vMerge/>
          </w:tcPr>
          <w:p w14:paraId="2C1A2A88" w14:textId="77777777" w:rsidR="00212C88" w:rsidRPr="008E6BFE" w:rsidRDefault="00212C88" w:rsidP="00C64DEB">
            <w:pPr>
              <w:pStyle w:val="a6"/>
              <w:ind w:left="420" w:firstLineChars="0" w:firstLine="0"/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02DE6738" w14:textId="77777777" w:rsidR="00212C88" w:rsidRPr="00E935CC" w:rsidRDefault="00212C88" w:rsidP="00C64DEB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292A9195" w14:textId="77777777" w:rsidR="00212C88" w:rsidRPr="009E0023" w:rsidRDefault="006D5306" w:rsidP="00C64DE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答案库</w:t>
            </w:r>
          </w:p>
        </w:tc>
        <w:tc>
          <w:tcPr>
            <w:tcW w:w="2694" w:type="pct"/>
          </w:tcPr>
          <w:p w14:paraId="611FCA7C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797E04C2" w14:textId="77777777" w:rsidTr="006D5306">
        <w:tc>
          <w:tcPr>
            <w:tcW w:w="462" w:type="pct"/>
            <w:vMerge/>
          </w:tcPr>
          <w:p w14:paraId="127809F2" w14:textId="77777777" w:rsidR="00212C88" w:rsidRPr="008E6BFE" w:rsidRDefault="00212C88" w:rsidP="00C64DEB">
            <w:pPr>
              <w:pStyle w:val="a6"/>
              <w:ind w:left="420" w:firstLineChars="0" w:firstLine="0"/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22225245" w14:textId="77777777" w:rsidR="00212C88" w:rsidRPr="00E935CC" w:rsidRDefault="00212C88" w:rsidP="00C64DEB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19BAF43D" w14:textId="77777777" w:rsidR="00212C88" w:rsidRPr="009E0023" w:rsidRDefault="006D5306" w:rsidP="00C64DE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我的</w:t>
            </w:r>
          </w:p>
        </w:tc>
        <w:tc>
          <w:tcPr>
            <w:tcW w:w="2694" w:type="pct"/>
          </w:tcPr>
          <w:p w14:paraId="34389377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6D5306" w14:paraId="1ED3F660" w14:textId="77777777" w:rsidTr="006D5306">
        <w:tc>
          <w:tcPr>
            <w:tcW w:w="462" w:type="pct"/>
            <w:vMerge w:val="restart"/>
            <w:vAlign w:val="center"/>
          </w:tcPr>
          <w:p w14:paraId="72898015" w14:textId="77777777" w:rsidR="006D5306" w:rsidRPr="00223BFE" w:rsidRDefault="006D5306" w:rsidP="006D5306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2</w:t>
            </w:r>
          </w:p>
        </w:tc>
        <w:tc>
          <w:tcPr>
            <w:tcW w:w="843" w:type="pct"/>
            <w:vMerge w:val="restart"/>
            <w:vAlign w:val="center"/>
          </w:tcPr>
          <w:p w14:paraId="20039E57" w14:textId="77777777" w:rsidR="006D5306" w:rsidRPr="00E935CC" w:rsidRDefault="006D5306" w:rsidP="006D5306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老师端</w:t>
            </w:r>
          </w:p>
        </w:tc>
        <w:tc>
          <w:tcPr>
            <w:tcW w:w="1001" w:type="pct"/>
          </w:tcPr>
          <w:p w14:paraId="45DE3B0F" w14:textId="77777777" w:rsidR="006D5306" w:rsidRPr="009E0023" w:rsidRDefault="006D5306" w:rsidP="006D530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登录/注册</w:t>
            </w:r>
          </w:p>
        </w:tc>
        <w:tc>
          <w:tcPr>
            <w:tcW w:w="2694" w:type="pct"/>
          </w:tcPr>
          <w:p w14:paraId="798C84EA" w14:textId="77777777" w:rsidR="006D5306" w:rsidRPr="00E935CC" w:rsidRDefault="006D5306" w:rsidP="006D5306">
            <w:pPr>
              <w:rPr>
                <w:rFonts w:ascii="宋体" w:hAnsi="宋体"/>
                <w:szCs w:val="20"/>
              </w:rPr>
            </w:pPr>
          </w:p>
        </w:tc>
      </w:tr>
      <w:tr w:rsidR="006D5306" w14:paraId="63B587E4" w14:textId="77777777" w:rsidTr="006D5306">
        <w:tc>
          <w:tcPr>
            <w:tcW w:w="462" w:type="pct"/>
            <w:vMerge/>
          </w:tcPr>
          <w:p w14:paraId="449F93F8" w14:textId="77777777" w:rsidR="006D5306" w:rsidRDefault="006D5306" w:rsidP="006D5306">
            <w:pPr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38FC7BCB" w14:textId="77777777" w:rsidR="006D5306" w:rsidRDefault="006D5306" w:rsidP="006D5306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4925E766" w14:textId="77777777" w:rsidR="006D5306" w:rsidRPr="009E0023" w:rsidRDefault="006D5306" w:rsidP="006D530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在线接单</w:t>
            </w:r>
          </w:p>
        </w:tc>
        <w:tc>
          <w:tcPr>
            <w:tcW w:w="2694" w:type="pct"/>
          </w:tcPr>
          <w:p w14:paraId="4E2B06ED" w14:textId="77777777" w:rsidR="006D5306" w:rsidRDefault="006D5306" w:rsidP="006D5306">
            <w:pPr>
              <w:rPr>
                <w:rFonts w:ascii="宋体" w:hAnsi="宋体"/>
                <w:szCs w:val="20"/>
              </w:rPr>
            </w:pPr>
          </w:p>
        </w:tc>
      </w:tr>
      <w:tr w:rsidR="006D5306" w14:paraId="46C664FD" w14:textId="77777777" w:rsidTr="006D5306">
        <w:tc>
          <w:tcPr>
            <w:tcW w:w="462" w:type="pct"/>
            <w:vMerge/>
            <w:vAlign w:val="center"/>
          </w:tcPr>
          <w:p w14:paraId="462B0ED8" w14:textId="77777777" w:rsidR="006D5306" w:rsidRPr="00223BFE" w:rsidRDefault="006D5306" w:rsidP="006D5306">
            <w:pPr>
              <w:jc w:val="left"/>
              <w:rPr>
                <w:rFonts w:ascii="幼圆" w:eastAsia="幼圆"/>
              </w:rPr>
            </w:pPr>
          </w:p>
        </w:tc>
        <w:tc>
          <w:tcPr>
            <w:tcW w:w="843" w:type="pct"/>
            <w:vMerge/>
            <w:vAlign w:val="center"/>
          </w:tcPr>
          <w:p w14:paraId="7CE54636" w14:textId="77777777" w:rsidR="006D5306" w:rsidRPr="00E935CC" w:rsidRDefault="006D5306" w:rsidP="006D5306">
            <w:pPr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02C38C58" w14:textId="77777777" w:rsidR="006D5306" w:rsidRPr="009E0023" w:rsidRDefault="006D5306" w:rsidP="006D530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答案库</w:t>
            </w:r>
          </w:p>
        </w:tc>
        <w:tc>
          <w:tcPr>
            <w:tcW w:w="2694" w:type="pct"/>
          </w:tcPr>
          <w:p w14:paraId="22EBAFDD" w14:textId="77777777" w:rsidR="006D5306" w:rsidRPr="00E935CC" w:rsidRDefault="006D5306" w:rsidP="006D5306">
            <w:pPr>
              <w:rPr>
                <w:rFonts w:ascii="宋体" w:hAnsi="宋体"/>
                <w:szCs w:val="20"/>
              </w:rPr>
            </w:pPr>
          </w:p>
        </w:tc>
      </w:tr>
      <w:tr w:rsidR="006D5306" w14:paraId="60A58088" w14:textId="77777777" w:rsidTr="006D5306">
        <w:tc>
          <w:tcPr>
            <w:tcW w:w="462" w:type="pct"/>
            <w:vMerge/>
          </w:tcPr>
          <w:p w14:paraId="441D1520" w14:textId="77777777" w:rsidR="006D5306" w:rsidRPr="00223BFE" w:rsidRDefault="006D5306" w:rsidP="006D5306">
            <w:pPr>
              <w:rPr>
                <w:rFonts w:ascii="幼圆" w:eastAsia="幼圆"/>
              </w:rPr>
            </w:pPr>
          </w:p>
        </w:tc>
        <w:tc>
          <w:tcPr>
            <w:tcW w:w="843" w:type="pct"/>
            <w:vMerge/>
          </w:tcPr>
          <w:p w14:paraId="2AC056F3" w14:textId="77777777" w:rsidR="006D5306" w:rsidRPr="00E935CC" w:rsidRDefault="006D5306" w:rsidP="006D5306">
            <w:pPr>
              <w:rPr>
                <w:rFonts w:ascii="宋体" w:hAnsi="宋体"/>
                <w:szCs w:val="20"/>
              </w:rPr>
            </w:pPr>
          </w:p>
        </w:tc>
        <w:tc>
          <w:tcPr>
            <w:tcW w:w="1001" w:type="pct"/>
          </w:tcPr>
          <w:p w14:paraId="2FD47874" w14:textId="77777777" w:rsidR="006D5306" w:rsidRPr="009E0023" w:rsidRDefault="006D5306" w:rsidP="006D530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hAnsi="宋体" w:cs="微软雅黑"/>
                <w:bCs/>
                <w:color w:val="000000"/>
                <w:kern w:val="0"/>
                <w:szCs w:val="20"/>
                <w:lang w:val="zh-CN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0"/>
                <w:lang w:val="zh-CN"/>
              </w:rPr>
              <w:t>我的</w:t>
            </w:r>
          </w:p>
        </w:tc>
        <w:tc>
          <w:tcPr>
            <w:tcW w:w="2694" w:type="pct"/>
          </w:tcPr>
          <w:p w14:paraId="051DBB42" w14:textId="77777777" w:rsidR="006D5306" w:rsidRDefault="006D5306" w:rsidP="006D5306">
            <w:pPr>
              <w:rPr>
                <w:rFonts w:ascii="宋体" w:hAnsi="宋体"/>
                <w:szCs w:val="20"/>
              </w:rPr>
            </w:pPr>
          </w:p>
        </w:tc>
      </w:tr>
    </w:tbl>
    <w:p w14:paraId="4840CC07" w14:textId="77777777" w:rsidR="00212C88" w:rsidRPr="00446EDB" w:rsidRDefault="00212C88" w:rsidP="00212C88">
      <w:pPr>
        <w:pStyle w:val="PRD"/>
      </w:pPr>
    </w:p>
    <w:p w14:paraId="78E01496" w14:textId="77777777" w:rsidR="00212C88" w:rsidRDefault="00212C88" w:rsidP="00212C88">
      <w:pPr>
        <w:pStyle w:val="PRD1"/>
      </w:pPr>
      <w:bookmarkStart w:id="2" w:name="_Toc527028174"/>
      <w:r>
        <w:rPr>
          <w:rFonts w:hint="eastAsia"/>
        </w:rPr>
        <w:t>功能时间分配表</w:t>
      </w:r>
      <w:bookmarkEnd w:id="2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923"/>
        <w:gridCol w:w="1923"/>
        <w:gridCol w:w="1923"/>
        <w:gridCol w:w="1924"/>
        <w:gridCol w:w="1924"/>
        <w:gridCol w:w="1924"/>
        <w:gridCol w:w="1924"/>
        <w:gridCol w:w="1924"/>
      </w:tblGrid>
      <w:tr w:rsidR="00212C88" w14:paraId="3F5272FA" w14:textId="77777777" w:rsidTr="00C64DEB">
        <w:tc>
          <w:tcPr>
            <w:tcW w:w="625" w:type="pct"/>
            <w:shd w:val="clear" w:color="auto" w:fill="17365D" w:themeFill="text2" w:themeFillShade="BF"/>
            <w:vAlign w:val="center"/>
          </w:tcPr>
          <w:p w14:paraId="4782BBD9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功能编号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7D6D4952" w14:textId="77777777" w:rsidR="00212C88" w:rsidRPr="008E6BFE" w:rsidRDefault="006D5306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功能名称</w:t>
            </w:r>
          </w:p>
        </w:tc>
        <w:tc>
          <w:tcPr>
            <w:tcW w:w="625" w:type="pct"/>
            <w:shd w:val="clear" w:color="auto" w:fill="17365D" w:themeFill="text2" w:themeFillShade="BF"/>
          </w:tcPr>
          <w:p w14:paraId="64A2D8A8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用例编号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565E8743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级别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0377F434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PD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2BE020B8" w14:textId="77777777" w:rsidR="00212C88" w:rsidRPr="008E6BFE" w:rsidRDefault="00212C88" w:rsidP="00C64DEB">
            <w:pPr>
              <w:tabs>
                <w:tab w:val="left" w:pos="195"/>
                <w:tab w:val="center" w:pos="675"/>
              </w:tabs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是否UI支持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505404AA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起始时间</w:t>
            </w:r>
          </w:p>
        </w:tc>
        <w:tc>
          <w:tcPr>
            <w:tcW w:w="625" w:type="pct"/>
            <w:shd w:val="clear" w:color="auto" w:fill="17365D" w:themeFill="text2" w:themeFillShade="BF"/>
            <w:vAlign w:val="center"/>
          </w:tcPr>
          <w:p w14:paraId="4243D516" w14:textId="77777777" w:rsidR="00212C88" w:rsidRPr="008E6BFE" w:rsidRDefault="00212C88" w:rsidP="00C64DEB">
            <w:pPr>
              <w:jc w:val="center"/>
              <w:rPr>
                <w:rFonts w:ascii="幼圆" w:eastAsia="幼圆"/>
                <w:b/>
                <w:color w:val="FFFFFF" w:themeColor="background1"/>
                <w:sz w:val="18"/>
                <w:szCs w:val="18"/>
              </w:rPr>
            </w:pPr>
            <w:r w:rsidRPr="008E6BFE">
              <w:rPr>
                <w:rFonts w:ascii="幼圆" w:eastAsia="幼圆" w:hint="eastAsia"/>
                <w:b/>
                <w:color w:val="FFFFFF" w:themeColor="background1"/>
                <w:sz w:val="18"/>
                <w:szCs w:val="18"/>
              </w:rPr>
              <w:t>开发结束时间</w:t>
            </w:r>
          </w:p>
        </w:tc>
      </w:tr>
      <w:tr w:rsidR="00212C88" w14:paraId="52D8F8B2" w14:textId="77777777" w:rsidTr="00C64DEB">
        <w:tc>
          <w:tcPr>
            <w:tcW w:w="625" w:type="pct"/>
          </w:tcPr>
          <w:p w14:paraId="5911AD52" w14:textId="77777777" w:rsidR="00212C88" w:rsidRPr="0043656C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1</w:t>
            </w:r>
          </w:p>
        </w:tc>
        <w:tc>
          <w:tcPr>
            <w:tcW w:w="625" w:type="pct"/>
          </w:tcPr>
          <w:p w14:paraId="16330E17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3FB04007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679524C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625" w:type="pct"/>
          </w:tcPr>
          <w:p w14:paraId="5FB1F1FD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489D5A1D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5796F74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559867F5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61D2012D" w14:textId="77777777" w:rsidTr="00C64DEB">
        <w:tc>
          <w:tcPr>
            <w:tcW w:w="625" w:type="pct"/>
          </w:tcPr>
          <w:p w14:paraId="68C9A492" w14:textId="77777777" w:rsidR="00212C88" w:rsidRPr="0043656C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2</w:t>
            </w:r>
          </w:p>
        </w:tc>
        <w:tc>
          <w:tcPr>
            <w:tcW w:w="625" w:type="pct"/>
          </w:tcPr>
          <w:p w14:paraId="1ABB6210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1ADBE4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16A7C8C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625" w:type="pct"/>
          </w:tcPr>
          <w:p w14:paraId="0D38C1E8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557399D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4EE21F5B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53D9B3C2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4D33199A" w14:textId="77777777" w:rsidTr="00C64DEB">
        <w:tc>
          <w:tcPr>
            <w:tcW w:w="625" w:type="pct"/>
          </w:tcPr>
          <w:p w14:paraId="5084042C" w14:textId="77777777" w:rsidR="00212C88" w:rsidRPr="0043656C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lastRenderedPageBreak/>
              <w:t>3</w:t>
            </w:r>
          </w:p>
        </w:tc>
        <w:tc>
          <w:tcPr>
            <w:tcW w:w="625" w:type="pct"/>
          </w:tcPr>
          <w:p w14:paraId="73A0EA3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F4739B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6A7D2E2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625" w:type="pct"/>
          </w:tcPr>
          <w:p w14:paraId="5F60ECA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462C17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BA5D2E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3995A8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31176DE2" w14:textId="77777777" w:rsidTr="00C64DEB">
        <w:tc>
          <w:tcPr>
            <w:tcW w:w="625" w:type="pct"/>
          </w:tcPr>
          <w:p w14:paraId="3C6A0F00" w14:textId="77777777" w:rsidR="00212C88" w:rsidRPr="0043656C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4</w:t>
            </w:r>
          </w:p>
        </w:tc>
        <w:tc>
          <w:tcPr>
            <w:tcW w:w="625" w:type="pct"/>
          </w:tcPr>
          <w:p w14:paraId="4BCE359C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40EB8DD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7AE6294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625" w:type="pct"/>
          </w:tcPr>
          <w:p w14:paraId="680894F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C46BED7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3113F70D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65F9895C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646AE98E" w14:textId="77777777" w:rsidTr="00C64DEB">
        <w:tc>
          <w:tcPr>
            <w:tcW w:w="625" w:type="pct"/>
          </w:tcPr>
          <w:p w14:paraId="6ADF3A4F" w14:textId="77777777" w:rsidR="00212C88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5</w:t>
            </w:r>
          </w:p>
        </w:tc>
        <w:tc>
          <w:tcPr>
            <w:tcW w:w="625" w:type="pct"/>
          </w:tcPr>
          <w:p w14:paraId="10CCE648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FAB1C1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02627B13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2</w:t>
            </w:r>
          </w:p>
        </w:tc>
        <w:tc>
          <w:tcPr>
            <w:tcW w:w="625" w:type="pct"/>
          </w:tcPr>
          <w:p w14:paraId="17184905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9B5F26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4202823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0B0A9B3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0134FD77" w14:textId="77777777" w:rsidTr="00C64DEB">
        <w:tc>
          <w:tcPr>
            <w:tcW w:w="625" w:type="pct"/>
          </w:tcPr>
          <w:p w14:paraId="748EC8E5" w14:textId="77777777" w:rsidR="00212C88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6</w:t>
            </w:r>
          </w:p>
        </w:tc>
        <w:tc>
          <w:tcPr>
            <w:tcW w:w="625" w:type="pct"/>
          </w:tcPr>
          <w:p w14:paraId="24BDF101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5D377ED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3CAC7A4B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2</w:t>
            </w:r>
          </w:p>
        </w:tc>
        <w:tc>
          <w:tcPr>
            <w:tcW w:w="625" w:type="pct"/>
          </w:tcPr>
          <w:p w14:paraId="3FDC55C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02D2A409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65EB955B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9CDA4B9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4F4BC8A1" w14:textId="77777777" w:rsidTr="00C64DEB">
        <w:tc>
          <w:tcPr>
            <w:tcW w:w="625" w:type="pct"/>
          </w:tcPr>
          <w:p w14:paraId="68EC70CE" w14:textId="77777777" w:rsidR="00212C88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7</w:t>
            </w:r>
          </w:p>
        </w:tc>
        <w:tc>
          <w:tcPr>
            <w:tcW w:w="625" w:type="pct"/>
          </w:tcPr>
          <w:p w14:paraId="51B07FFA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B2A89C3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9F3E5EB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3</w:t>
            </w:r>
          </w:p>
        </w:tc>
        <w:tc>
          <w:tcPr>
            <w:tcW w:w="625" w:type="pct"/>
          </w:tcPr>
          <w:p w14:paraId="0CC82764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59BD196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75C45269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079A8E25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  <w:tr w:rsidR="00212C88" w14:paraId="0B613F59" w14:textId="77777777" w:rsidTr="00C64DEB">
        <w:tc>
          <w:tcPr>
            <w:tcW w:w="625" w:type="pct"/>
          </w:tcPr>
          <w:p w14:paraId="295CA241" w14:textId="77777777" w:rsidR="00212C88" w:rsidRDefault="00212C88" w:rsidP="00C64DEB">
            <w:pPr>
              <w:rPr>
                <w:rFonts w:ascii="幼圆" w:eastAsia="幼圆"/>
              </w:rPr>
            </w:pPr>
            <w:r>
              <w:rPr>
                <w:rFonts w:ascii="幼圆" w:eastAsia="幼圆" w:hint="eastAsia"/>
              </w:rPr>
              <w:t>8</w:t>
            </w:r>
          </w:p>
        </w:tc>
        <w:tc>
          <w:tcPr>
            <w:tcW w:w="625" w:type="pct"/>
          </w:tcPr>
          <w:p w14:paraId="61C96251" w14:textId="77777777" w:rsidR="00212C88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05CD9AF1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3BBDB70A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3</w:t>
            </w:r>
          </w:p>
        </w:tc>
        <w:tc>
          <w:tcPr>
            <w:tcW w:w="625" w:type="pct"/>
          </w:tcPr>
          <w:p w14:paraId="7823C9E7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1005A9DE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4452625F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  <w:tc>
          <w:tcPr>
            <w:tcW w:w="625" w:type="pct"/>
          </w:tcPr>
          <w:p w14:paraId="27949D3F" w14:textId="77777777" w:rsidR="00212C88" w:rsidRPr="00E935CC" w:rsidRDefault="00212C88" w:rsidP="00C64DEB">
            <w:pPr>
              <w:rPr>
                <w:rFonts w:ascii="宋体" w:hAnsi="宋体"/>
                <w:szCs w:val="20"/>
              </w:rPr>
            </w:pPr>
          </w:p>
        </w:tc>
      </w:tr>
    </w:tbl>
    <w:p w14:paraId="2CC7FB6C" w14:textId="2573A11F" w:rsidR="00212C88" w:rsidRDefault="006D5306" w:rsidP="00212C88">
      <w:pPr>
        <w:pStyle w:val="PRD1"/>
      </w:pPr>
      <w:bookmarkStart w:id="3" w:name="_Toc527028175"/>
      <w:r>
        <w:rPr>
          <w:rFonts w:hint="eastAsia"/>
        </w:rPr>
        <w:t>知点</w:t>
      </w:r>
      <w:r w:rsidR="00212C88">
        <w:rPr>
          <w:rFonts w:hint="eastAsia"/>
        </w:rPr>
        <w:t>App</w:t>
      </w:r>
      <w:r w:rsidR="00603848">
        <w:rPr>
          <w:rFonts w:hint="eastAsia"/>
        </w:rPr>
        <w:t>老师</w:t>
      </w:r>
      <w:r>
        <w:rPr>
          <w:rFonts w:hint="eastAsia"/>
        </w:rPr>
        <w:t>端</w:t>
      </w:r>
      <w:r w:rsidR="003032C4">
        <w:rPr>
          <w:rFonts w:hint="eastAsia"/>
        </w:rPr>
        <w:t>主要功能</w:t>
      </w:r>
      <w:r>
        <w:rPr>
          <w:rFonts w:hint="eastAsia"/>
        </w:rPr>
        <w:t>模块</w:t>
      </w:r>
      <w:r w:rsidR="00212C88">
        <w:rPr>
          <w:rFonts w:hint="eastAsia"/>
        </w:rPr>
        <w:t>设定</w:t>
      </w:r>
      <w:bookmarkEnd w:id="3"/>
    </w:p>
    <w:p w14:paraId="0F0519A8" w14:textId="77777777" w:rsidR="00212C88" w:rsidRDefault="006D5306" w:rsidP="00212C88">
      <w:pPr>
        <w:pStyle w:val="PRD2"/>
      </w:pPr>
      <w:bookmarkStart w:id="4" w:name="_Toc527028176"/>
      <w:r>
        <w:rPr>
          <w:rFonts w:hint="eastAsia"/>
        </w:rPr>
        <w:t>注册</w:t>
      </w:r>
      <w:r>
        <w:rPr>
          <w:rFonts w:hint="eastAsia"/>
        </w:rPr>
        <w:t>/</w:t>
      </w:r>
      <w:r>
        <w:rPr>
          <w:rFonts w:hint="eastAsia"/>
        </w:rPr>
        <w:t>登录部分</w:t>
      </w:r>
      <w:bookmarkEnd w:id="4"/>
    </w:p>
    <w:p w14:paraId="51B5F714" w14:textId="4DF2428D" w:rsidR="00212C88" w:rsidRDefault="003F68F0" w:rsidP="00212C88">
      <w:pPr>
        <w:pStyle w:val="PRD"/>
      </w:pP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</w:t>
      </w:r>
      <w:r>
        <w:t>部分主要完成用户注册、登录</w:t>
      </w:r>
      <w:r>
        <w:rPr>
          <w:rFonts w:hint="eastAsia"/>
        </w:rPr>
        <w:t>功能</w:t>
      </w:r>
      <w:r w:rsidR="00212C88">
        <w:rPr>
          <w:rFonts w:hint="eastAsia"/>
        </w:rPr>
        <w:t>。</w:t>
      </w:r>
    </w:p>
    <w:p w14:paraId="4CD4AB2F" w14:textId="581B2105" w:rsidR="00212C88" w:rsidRDefault="00603848" w:rsidP="00212C88">
      <w:pPr>
        <w:pStyle w:val="PRD2"/>
      </w:pPr>
      <w:bookmarkStart w:id="5" w:name="_Toc527028177"/>
      <w:r>
        <w:rPr>
          <w:rFonts w:hint="eastAsia"/>
        </w:rPr>
        <w:t>接单啦</w:t>
      </w:r>
      <w:r w:rsidR="006D5306">
        <w:rPr>
          <w:rFonts w:hint="eastAsia"/>
        </w:rPr>
        <w:t>部分</w:t>
      </w:r>
      <w:bookmarkEnd w:id="5"/>
    </w:p>
    <w:p w14:paraId="6AB3EB91" w14:textId="1727DE1D" w:rsidR="003F68F0" w:rsidRDefault="00B4634A" w:rsidP="00212C88">
      <w:pPr>
        <w:pStyle w:val="PRD"/>
      </w:pPr>
      <w:r>
        <w:rPr>
          <w:rFonts w:hint="eastAsia"/>
        </w:rPr>
        <w:t>接单啦模块</w:t>
      </w:r>
      <w:r w:rsidR="003F68F0">
        <w:t>是</w:t>
      </w:r>
      <w:r w:rsidR="003F68F0">
        <w:t>APP</w:t>
      </w:r>
      <w:r w:rsidR="003F68F0">
        <w:t>主界面，</w:t>
      </w:r>
      <w:r w:rsidR="00294F23" w:rsidRPr="00294F23">
        <w:rPr>
          <w:rFonts w:hint="eastAsia"/>
        </w:rPr>
        <w:t>支持学生以拍照或上传相册图片的方式，将自己想要问的问题</w:t>
      </w:r>
      <w:r w:rsidR="003F68F0">
        <w:rPr>
          <w:rFonts w:hint="eastAsia"/>
        </w:rPr>
        <w:t>以</w:t>
      </w:r>
      <w:r w:rsidR="003F68F0">
        <w:t>订单形式发送至</w:t>
      </w:r>
      <w:r w:rsidR="00294F23" w:rsidRPr="00294F23">
        <w:rPr>
          <w:rFonts w:hint="eastAsia"/>
        </w:rPr>
        <w:t>平台，平台根据订单信息，</w:t>
      </w:r>
      <w:r w:rsidR="003F68F0">
        <w:rPr>
          <w:rFonts w:hint="eastAsia"/>
        </w:rPr>
        <w:t>匹配</w:t>
      </w:r>
      <w:r w:rsidR="003F68F0">
        <w:t>最优老师给学生进行解答。</w:t>
      </w:r>
    </w:p>
    <w:p w14:paraId="15B7F9A7" w14:textId="6D033C6E" w:rsidR="00212C88" w:rsidRDefault="003F68F0" w:rsidP="00212C88">
      <w:pPr>
        <w:pStyle w:val="PRD"/>
      </w:pPr>
      <w:r>
        <w:rPr>
          <w:rFonts w:hint="eastAsia"/>
        </w:rPr>
        <w:t>解答</w:t>
      </w:r>
      <w:r>
        <w:t>方式为：</w:t>
      </w:r>
      <w:r>
        <w:rPr>
          <w:rFonts w:hint="eastAsia"/>
        </w:rPr>
        <w:t>学生</w:t>
      </w:r>
      <w:r>
        <w:t>与</w:t>
      </w:r>
      <w:r w:rsidR="00294F23" w:rsidRPr="00294F23">
        <w:rPr>
          <w:rFonts w:hint="eastAsia"/>
        </w:rPr>
        <w:t>老师</w:t>
      </w:r>
      <w:r>
        <w:rPr>
          <w:rFonts w:hint="eastAsia"/>
        </w:rPr>
        <w:t>试试</w:t>
      </w:r>
      <w:r w:rsidR="00294F23" w:rsidRPr="00294F23">
        <w:rPr>
          <w:rFonts w:hint="eastAsia"/>
        </w:rPr>
        <w:t>语音连线</w:t>
      </w:r>
      <w:r>
        <w:rPr>
          <w:rFonts w:hint="eastAsia"/>
        </w:rPr>
        <w:t>，</w:t>
      </w:r>
      <w:r>
        <w:t>解答钱老师会将答案解答过程上传给平台，</w:t>
      </w:r>
      <w:r>
        <w:rPr>
          <w:rFonts w:hint="eastAsia"/>
        </w:rPr>
        <w:t>由</w:t>
      </w:r>
      <w:r>
        <w:t>平台发</w:t>
      </w:r>
      <w:r>
        <w:rPr>
          <w:rFonts w:hint="eastAsia"/>
        </w:rPr>
        <w:t>给</w:t>
      </w:r>
      <w:r>
        <w:t>学生</w:t>
      </w:r>
      <w:r w:rsidR="00294F23">
        <w:rPr>
          <w:rFonts w:hint="eastAsia"/>
        </w:rPr>
        <w:t>。</w:t>
      </w:r>
    </w:p>
    <w:p w14:paraId="4DF12B66" w14:textId="77777777" w:rsidR="00212C88" w:rsidRDefault="006D5306" w:rsidP="00212C88">
      <w:pPr>
        <w:pStyle w:val="PRD2"/>
      </w:pPr>
      <w:bookmarkStart w:id="6" w:name="_Toc527028178"/>
      <w:r>
        <w:rPr>
          <w:rFonts w:hint="eastAsia"/>
        </w:rPr>
        <w:t>答案库部分</w:t>
      </w:r>
      <w:bookmarkEnd w:id="6"/>
    </w:p>
    <w:p w14:paraId="2F55B62B" w14:textId="77777777" w:rsidR="003F68F0" w:rsidRDefault="003F68F0" w:rsidP="00212C88">
      <w:pPr>
        <w:pStyle w:val="PRD"/>
      </w:pPr>
      <w:r>
        <w:rPr>
          <w:rFonts w:hint="eastAsia"/>
        </w:rPr>
        <w:t>答案库主要</w:t>
      </w:r>
      <w:r>
        <w:t>包括</w:t>
      </w:r>
      <w:r>
        <w:rPr>
          <w:rFonts w:hint="eastAsia"/>
        </w:rPr>
        <w:t>搜索、</w:t>
      </w:r>
      <w:r w:rsidR="00294F23" w:rsidRPr="00294F23">
        <w:rPr>
          <w:rFonts w:hint="eastAsia"/>
        </w:rPr>
        <w:t>上传</w:t>
      </w:r>
      <w:r>
        <w:rPr>
          <w:rFonts w:hint="eastAsia"/>
        </w:rPr>
        <w:t>、</w:t>
      </w:r>
      <w:r>
        <w:t>考试时间收集三</w:t>
      </w:r>
      <w:r>
        <w:rPr>
          <w:rFonts w:hint="eastAsia"/>
        </w:rPr>
        <w:t>部分：</w:t>
      </w:r>
    </w:p>
    <w:p w14:paraId="6A5845F8" w14:textId="77777777" w:rsidR="003F68F0" w:rsidRDefault="003F68F0" w:rsidP="00212C88">
      <w:pPr>
        <w:pStyle w:val="PRD"/>
      </w:pPr>
      <w:r>
        <w:rPr>
          <w:rFonts w:hint="eastAsia"/>
        </w:rPr>
        <w:t>搜索主要</w:t>
      </w:r>
      <w:r>
        <w:t>满足用户</w:t>
      </w:r>
      <w:r w:rsidR="00294F23" w:rsidRPr="00294F23">
        <w:rPr>
          <w:rFonts w:hint="eastAsia"/>
        </w:rPr>
        <w:t>在中大型考试后可以第一时间从答案库中搜索答案</w:t>
      </w:r>
      <w:r>
        <w:rPr>
          <w:rFonts w:hint="eastAsia"/>
        </w:rPr>
        <w:t>的</w:t>
      </w:r>
      <w:r>
        <w:t>需求</w:t>
      </w:r>
      <w:r>
        <w:rPr>
          <w:rFonts w:hint="eastAsia"/>
        </w:rPr>
        <w:t>。</w:t>
      </w:r>
      <w:r w:rsidR="00294F23" w:rsidRPr="00294F23">
        <w:rPr>
          <w:rFonts w:hint="eastAsia"/>
        </w:rPr>
        <w:t>对于不理解的答案可以一键生成订单，寻求平台老师帮助</w:t>
      </w:r>
      <w:r>
        <w:rPr>
          <w:rFonts w:hint="eastAsia"/>
        </w:rPr>
        <w:t>（初始</w:t>
      </w:r>
      <w:r>
        <w:t>版本不包括一键生成订单功能</w:t>
      </w:r>
      <w:r>
        <w:rPr>
          <w:rFonts w:hint="eastAsia"/>
        </w:rPr>
        <w:t>）；</w:t>
      </w:r>
    </w:p>
    <w:p w14:paraId="381AB695" w14:textId="18D269C4" w:rsidR="00212C88" w:rsidRDefault="00294F23" w:rsidP="00212C88">
      <w:pPr>
        <w:pStyle w:val="PRD"/>
      </w:pPr>
      <w:r w:rsidRPr="00294F23">
        <w:rPr>
          <w:rFonts w:hint="eastAsia"/>
        </w:rPr>
        <w:t>上传</w:t>
      </w:r>
      <w:r w:rsidR="003F68F0">
        <w:rPr>
          <w:rFonts w:hint="eastAsia"/>
        </w:rPr>
        <w:t>部分，用户</w:t>
      </w:r>
      <w:r w:rsidR="003F68F0">
        <w:t>可以将</w:t>
      </w:r>
      <w:r w:rsidR="003F68F0">
        <w:rPr>
          <w:rFonts w:hint="eastAsia"/>
        </w:rPr>
        <w:t>拥</w:t>
      </w:r>
      <w:r w:rsidRPr="00294F23">
        <w:rPr>
          <w:rFonts w:hint="eastAsia"/>
        </w:rPr>
        <w:t>有</w:t>
      </w:r>
      <w:r w:rsidR="003F68F0">
        <w:rPr>
          <w:rFonts w:hint="eastAsia"/>
        </w:rPr>
        <w:t>的</w:t>
      </w:r>
      <w:r w:rsidRPr="00294F23">
        <w:rPr>
          <w:rFonts w:hint="eastAsia"/>
        </w:rPr>
        <w:t>试题</w:t>
      </w:r>
      <w:r w:rsidR="003F68F0">
        <w:rPr>
          <w:rFonts w:hint="eastAsia"/>
        </w:rPr>
        <w:t>和</w:t>
      </w:r>
      <w:r w:rsidR="003F68F0">
        <w:rPr>
          <w:rFonts w:hint="eastAsia"/>
        </w:rPr>
        <w:t>/</w:t>
      </w:r>
      <w:r w:rsidR="003F68F0">
        <w:rPr>
          <w:rFonts w:hint="eastAsia"/>
        </w:rPr>
        <w:t>或答案</w:t>
      </w:r>
      <w:r w:rsidRPr="00294F23">
        <w:rPr>
          <w:rFonts w:hint="eastAsia"/>
        </w:rPr>
        <w:t>上传，平台会选择最优答案补充到答案库中</w:t>
      </w:r>
      <w:r w:rsidR="00810ADD">
        <w:rPr>
          <w:rFonts w:hint="eastAsia"/>
        </w:rPr>
        <w:t>，用户根据上传排名可获得平台奖励</w:t>
      </w:r>
      <w:r w:rsidR="003F68F0">
        <w:rPr>
          <w:rFonts w:hint="eastAsia"/>
        </w:rPr>
        <w:t>；</w:t>
      </w:r>
    </w:p>
    <w:p w14:paraId="14AE84B5" w14:textId="0A67723F" w:rsidR="003F68F0" w:rsidRPr="003F68F0" w:rsidRDefault="003F68F0" w:rsidP="00212C88">
      <w:pPr>
        <w:pStyle w:val="PRD"/>
      </w:pPr>
      <w:r>
        <w:rPr>
          <w:rFonts w:hint="eastAsia"/>
        </w:rPr>
        <w:t>考试</w:t>
      </w:r>
      <w:r>
        <w:t>时间告知：用户可反馈</w:t>
      </w:r>
      <w:r>
        <w:rPr>
          <w:rFonts w:hint="eastAsia"/>
        </w:rPr>
        <w:t>未进行考试</w:t>
      </w:r>
      <w:r>
        <w:t>的考试时间到平台</w:t>
      </w:r>
      <w:r>
        <w:rPr>
          <w:rFonts w:hint="eastAsia"/>
        </w:rPr>
        <w:t>（平台</w:t>
      </w:r>
      <w:r>
        <w:t>根据分析结果确定考试时间，并在考试结束后开放该考试的答案</w:t>
      </w:r>
      <w:r>
        <w:rPr>
          <w:rFonts w:hint="eastAsia"/>
        </w:rPr>
        <w:t>）</w:t>
      </w:r>
    </w:p>
    <w:p w14:paraId="73DB3363" w14:textId="77777777" w:rsidR="00212C88" w:rsidRDefault="006D5306" w:rsidP="00212C88">
      <w:pPr>
        <w:pStyle w:val="PRD2"/>
      </w:pPr>
      <w:bookmarkStart w:id="7" w:name="_Toc527028179"/>
      <w:r>
        <w:rPr>
          <w:rFonts w:hint="eastAsia"/>
        </w:rPr>
        <w:t>我的部分</w:t>
      </w:r>
      <w:bookmarkEnd w:id="7"/>
    </w:p>
    <w:p w14:paraId="1D3D431D" w14:textId="2A8DB1D3" w:rsidR="00810ADD" w:rsidRDefault="003F68F0" w:rsidP="00810ADD">
      <w:pPr>
        <w:pStyle w:val="PRD"/>
      </w:pPr>
      <w:r>
        <w:rPr>
          <w:rFonts w:hint="eastAsia"/>
        </w:rPr>
        <w:t>我的部分包含的主要功能包括：</w:t>
      </w:r>
      <w:r>
        <w:rPr>
          <w:rFonts w:hint="eastAsia"/>
        </w:rPr>
        <w:t>1.</w:t>
      </w:r>
      <w:r>
        <w:rPr>
          <w:rFonts w:hint="eastAsia"/>
        </w:rPr>
        <w:t>用户个人信息、</w:t>
      </w:r>
      <w:r w:rsidR="00294F23">
        <w:rPr>
          <w:rFonts w:hint="eastAsia"/>
        </w:rPr>
        <w:t>账户信息</w:t>
      </w:r>
      <w:r>
        <w:rPr>
          <w:rFonts w:hint="eastAsia"/>
        </w:rPr>
        <w:t>、</w:t>
      </w:r>
      <w:r>
        <w:t>订单信息</w:t>
      </w:r>
      <w:r>
        <w:rPr>
          <w:rFonts w:hint="eastAsia"/>
        </w:rPr>
        <w:t>的</w:t>
      </w:r>
      <w:r>
        <w:t>查看及修改</w:t>
      </w:r>
      <w:r>
        <w:rPr>
          <w:rFonts w:hint="eastAsia"/>
        </w:rPr>
        <w:t xml:space="preserve"> 2.</w:t>
      </w:r>
      <w:r>
        <w:rPr>
          <w:rFonts w:hint="eastAsia"/>
        </w:rPr>
        <w:t>基本</w:t>
      </w:r>
      <w:r>
        <w:t>设置</w:t>
      </w:r>
      <w:r>
        <w:rPr>
          <w:rFonts w:hint="eastAsia"/>
        </w:rPr>
        <w:t>功能。</w:t>
      </w:r>
    </w:p>
    <w:p w14:paraId="52448268" w14:textId="77777777" w:rsidR="00810ADD" w:rsidRDefault="00810ADD" w:rsidP="000B558A">
      <w:pPr>
        <w:pStyle w:val="PRD"/>
        <w:numPr>
          <w:ilvl w:val="0"/>
          <w:numId w:val="20"/>
        </w:numPr>
      </w:pPr>
      <w:r>
        <w:t></w:t>
      </w:r>
      <w:r>
        <w:rPr>
          <w:rFonts w:hint="eastAsia"/>
        </w:rPr>
        <w:t>个人资料：用户可以查看及修改个人信息；</w:t>
      </w:r>
    </w:p>
    <w:p w14:paraId="294BA593" w14:textId="77777777" w:rsidR="00810ADD" w:rsidRDefault="00810ADD" w:rsidP="000B558A">
      <w:pPr>
        <w:pStyle w:val="PRD"/>
        <w:numPr>
          <w:ilvl w:val="0"/>
          <w:numId w:val="20"/>
        </w:numPr>
      </w:pPr>
      <w:r>
        <w:t></w:t>
      </w:r>
      <w:r>
        <w:rPr>
          <w:rFonts w:hint="eastAsia"/>
        </w:rPr>
        <w:t>账户信息：用户可以查看收入，并支持提现；</w:t>
      </w:r>
    </w:p>
    <w:p w14:paraId="561BD16B" w14:textId="77777777" w:rsidR="00810ADD" w:rsidRDefault="00810ADD" w:rsidP="000B558A">
      <w:pPr>
        <w:pStyle w:val="PRD"/>
        <w:numPr>
          <w:ilvl w:val="0"/>
          <w:numId w:val="20"/>
        </w:numPr>
      </w:pPr>
      <w:r>
        <w:t></w:t>
      </w:r>
      <w:r>
        <w:rPr>
          <w:rFonts w:hint="eastAsia"/>
        </w:rPr>
        <w:t>订单信息：用户可查看历史订单，同时支持对未评价的订单进行评价；</w:t>
      </w:r>
    </w:p>
    <w:p w14:paraId="043DC79F" w14:textId="77777777" w:rsidR="00810ADD" w:rsidRDefault="00810ADD" w:rsidP="000B558A">
      <w:pPr>
        <w:pStyle w:val="PRD"/>
        <w:numPr>
          <w:ilvl w:val="0"/>
          <w:numId w:val="20"/>
        </w:numPr>
      </w:pPr>
      <w:r>
        <w:t></w:t>
      </w:r>
      <w:r>
        <w:rPr>
          <w:rFonts w:hint="eastAsia"/>
        </w:rPr>
        <w:t>收藏：用户可以查看个人收藏的历史订单、答案库答案；</w:t>
      </w:r>
    </w:p>
    <w:p w14:paraId="511FD8C1" w14:textId="77777777" w:rsidR="00810ADD" w:rsidRDefault="00810ADD" w:rsidP="000B558A">
      <w:pPr>
        <w:pStyle w:val="PRD"/>
        <w:numPr>
          <w:ilvl w:val="0"/>
          <w:numId w:val="20"/>
        </w:numPr>
      </w:pPr>
      <w:r>
        <w:t></w:t>
      </w:r>
      <w:r>
        <w:rPr>
          <w:rFonts w:hint="eastAsia"/>
        </w:rPr>
        <w:t>设置：支持用户设置相关使用参数。</w:t>
      </w:r>
    </w:p>
    <w:p w14:paraId="4E5B3CEE" w14:textId="77777777" w:rsidR="00810ADD" w:rsidRPr="00810ADD" w:rsidRDefault="00810ADD" w:rsidP="00212C88">
      <w:pPr>
        <w:pStyle w:val="PRD"/>
      </w:pPr>
    </w:p>
    <w:p w14:paraId="6FE99E9A" w14:textId="349D122B" w:rsidR="00212C88" w:rsidRDefault="006D5306" w:rsidP="00212C88">
      <w:pPr>
        <w:pStyle w:val="PRD1"/>
      </w:pPr>
      <w:bookmarkStart w:id="8" w:name="_Toc527028180"/>
      <w:r>
        <w:rPr>
          <w:rFonts w:hint="eastAsia"/>
        </w:rPr>
        <w:t>知点</w:t>
      </w:r>
      <w:r w:rsidR="00574FE7">
        <w:t>APP</w:t>
      </w:r>
      <w:r w:rsidR="00B4634A">
        <w:rPr>
          <w:rFonts w:hint="eastAsia"/>
        </w:rPr>
        <w:t>老师端</w:t>
      </w:r>
      <w:r w:rsidR="00574FE7">
        <w:t>功能</w:t>
      </w:r>
      <w:r w:rsidR="00212C88">
        <w:rPr>
          <w:rFonts w:hint="eastAsia"/>
        </w:rPr>
        <w:t>导航</w:t>
      </w:r>
      <w:bookmarkEnd w:id="8"/>
    </w:p>
    <w:p w14:paraId="707674AD" w14:textId="511B00D2" w:rsidR="00212C88" w:rsidRDefault="00574FE7" w:rsidP="00212C88">
      <w:pPr>
        <w:pStyle w:val="PRD"/>
      </w:pPr>
      <w:r>
        <w:rPr>
          <w:rFonts w:hint="eastAsia"/>
        </w:rPr>
        <w:t>除了</w:t>
      </w:r>
      <w:r>
        <w:t>登录</w:t>
      </w:r>
      <w:r>
        <w:rPr>
          <w:rFonts w:hint="eastAsia"/>
        </w:rPr>
        <w:t>/</w:t>
      </w:r>
      <w:r>
        <w:rPr>
          <w:rFonts w:hint="eastAsia"/>
        </w:rPr>
        <w:t>注册</w:t>
      </w:r>
      <w:r>
        <w:t>外，</w:t>
      </w:r>
      <w:r w:rsidR="006D5306">
        <w:rPr>
          <w:rFonts w:hint="eastAsia"/>
        </w:rPr>
        <w:t>知点</w:t>
      </w:r>
      <w:r w:rsidR="00395B0A">
        <w:rPr>
          <w:rFonts w:hint="eastAsia"/>
        </w:rPr>
        <w:t>-</w:t>
      </w:r>
      <w:r w:rsidR="00212C88">
        <w:rPr>
          <w:rFonts w:hint="eastAsia"/>
        </w:rPr>
        <w:t>app</w:t>
      </w:r>
      <w:r w:rsidR="008C1CA7">
        <w:rPr>
          <w:rFonts w:hint="eastAsia"/>
        </w:rPr>
        <w:t>端</w:t>
      </w:r>
      <w:r w:rsidR="00212C88">
        <w:rPr>
          <w:rFonts w:hint="eastAsia"/>
        </w:rPr>
        <w:t>分为</w:t>
      </w:r>
      <w:r w:rsidR="008C1CA7">
        <w:rPr>
          <w:rFonts w:hint="eastAsia"/>
        </w:rPr>
        <w:t>3</w:t>
      </w:r>
      <w:r w:rsidR="008C1CA7">
        <w:rPr>
          <w:rFonts w:hint="eastAsia"/>
        </w:rPr>
        <w:t>个模块</w:t>
      </w:r>
      <w:r w:rsidR="00212C88">
        <w:rPr>
          <w:rFonts w:hint="eastAsia"/>
        </w:rPr>
        <w:t>，即</w:t>
      </w:r>
      <w:r>
        <w:rPr>
          <w:rFonts w:hint="eastAsia"/>
        </w:rPr>
        <w:t xml:space="preserve"> </w:t>
      </w:r>
      <w:r w:rsidR="00603848">
        <w:rPr>
          <w:rFonts w:hint="eastAsia"/>
        </w:rPr>
        <w:t>“接单啦</w:t>
      </w:r>
      <w:r w:rsidR="00212C88">
        <w:rPr>
          <w:rFonts w:hint="eastAsia"/>
        </w:rPr>
        <w:t>”、“</w:t>
      </w:r>
      <w:r>
        <w:rPr>
          <w:rFonts w:hint="eastAsia"/>
        </w:rPr>
        <w:t>答案库”、“我的”，分别对应不同功能及操作流程，每个功能均设有各自的首页，在点击主导航某模块后，该模块</w:t>
      </w:r>
      <w:r w:rsidR="00212C88">
        <w:rPr>
          <w:rFonts w:hint="eastAsia"/>
        </w:rPr>
        <w:t>呈现选中状态（</w:t>
      </w:r>
      <w:r w:rsidR="00212C88" w:rsidRPr="005F361B">
        <w:rPr>
          <w:rFonts w:hint="eastAsia"/>
          <w:color w:val="FF0000"/>
        </w:rPr>
        <w:t>选中状态最终样式以效果图为准</w:t>
      </w:r>
      <w:r w:rsidR="00212C88">
        <w:rPr>
          <w:rFonts w:hint="eastAsia"/>
        </w:rPr>
        <w:t>）。</w:t>
      </w:r>
    </w:p>
    <w:p w14:paraId="09541083" w14:textId="3F42C8A7" w:rsidR="00212C88" w:rsidRDefault="00574FE7" w:rsidP="00212C88">
      <w:pPr>
        <w:pStyle w:val="PRD"/>
      </w:pPr>
      <w:r>
        <w:t xml:space="preserve">     </w:t>
      </w:r>
    </w:p>
    <w:p w14:paraId="790A2330" w14:textId="476ABE36" w:rsidR="00212C88" w:rsidRDefault="006D5306" w:rsidP="00246E06">
      <w:pPr>
        <w:pStyle w:val="PRD2"/>
        <w:spacing w:line="415" w:lineRule="auto"/>
        <w:ind w:left="567"/>
      </w:pPr>
      <w:bookmarkStart w:id="9" w:name="_Toc527028181"/>
      <w:r>
        <w:rPr>
          <w:rFonts w:hint="eastAsia"/>
        </w:rPr>
        <w:t>知点</w:t>
      </w:r>
      <w:r w:rsidR="00574FE7">
        <w:rPr>
          <w:rFonts w:hint="eastAsia"/>
        </w:rPr>
        <w:t>APP</w:t>
      </w:r>
      <w:r w:rsidR="00B4634A">
        <w:rPr>
          <w:rFonts w:hint="eastAsia"/>
        </w:rPr>
        <w:t>老师端</w:t>
      </w:r>
      <w:r w:rsidR="00574FE7">
        <w:rPr>
          <w:rFonts w:hint="eastAsia"/>
        </w:rPr>
        <w:t>功能模块结构</w:t>
      </w:r>
      <w:r w:rsidR="00212C88">
        <w:rPr>
          <w:rFonts w:hint="eastAsia"/>
        </w:rPr>
        <w:t>图</w:t>
      </w:r>
      <w:bookmarkEnd w:id="9"/>
    </w:p>
    <w:p w14:paraId="14F4F215" w14:textId="6DA787FD" w:rsidR="00212C88" w:rsidRPr="00574FE7" w:rsidRDefault="00B4634A" w:rsidP="00212C88">
      <w:pPr>
        <w:pStyle w:val="PRD"/>
        <w:jc w:val="center"/>
      </w:pPr>
      <w:r>
        <w:rPr>
          <w:noProof/>
        </w:rPr>
        <w:drawing>
          <wp:inline distT="0" distB="0" distL="0" distR="0" wp14:anchorId="42903F28" wp14:editId="70705D41">
            <wp:extent cx="7126605" cy="13779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6605" cy="1377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3F7DD08" w14:textId="098E9493" w:rsidR="004F2DF8" w:rsidRPr="00294F23" w:rsidRDefault="004F2DF8" w:rsidP="00294F23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</w:p>
    <w:p w14:paraId="760C79B1" w14:textId="053DBFF1" w:rsidR="00E40DF1" w:rsidRDefault="00B4634A" w:rsidP="00E40DF1">
      <w:pPr>
        <w:pStyle w:val="PRD1"/>
        <w:tabs>
          <w:tab w:val="left" w:pos="425"/>
        </w:tabs>
        <w:rPr>
          <w:rFonts w:hint="eastAsia"/>
        </w:rPr>
      </w:pPr>
      <w:bookmarkStart w:id="10" w:name="_Toc527028182"/>
      <w:commentRangeStart w:id="11"/>
      <w:r>
        <w:rPr>
          <w:rFonts w:hint="eastAsia"/>
        </w:rPr>
        <w:t>接单啦</w:t>
      </w:r>
      <w:commentRangeEnd w:id="11"/>
      <w:r>
        <w:rPr>
          <w:rStyle w:val="ad"/>
          <w:rFonts w:eastAsia="宋体"/>
          <w:b w:val="0"/>
          <w:bCs w:val="0"/>
          <w:kern w:val="2"/>
        </w:rPr>
        <w:commentReference w:id="11"/>
      </w:r>
      <w:bookmarkEnd w:id="10"/>
    </w:p>
    <w:p w14:paraId="57A56DA4" w14:textId="77777777" w:rsidR="00E40DF1" w:rsidRDefault="00E40DF1" w:rsidP="00E40DF1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bookmarkStart w:id="12" w:name="_Toc348011115"/>
      <w:bookmarkStart w:id="13" w:name="_Toc346791971"/>
      <w:r>
        <w:rPr>
          <w:rFonts w:cs="宋体" w:hint="eastAsia"/>
          <w:sz w:val="20"/>
          <w:szCs w:val="20"/>
        </w:rPr>
        <w:t>基本流程包含：接收学生订单、执行和完成。第一版只支持实时接单。</w:t>
      </w:r>
    </w:p>
    <w:p w14:paraId="006C0D9D" w14:textId="77777777" w:rsidR="00E40DF1" w:rsidRDefault="00E40DF1" w:rsidP="00E40DF1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r>
        <w:rPr>
          <w:rFonts w:cs="宋体" w:hint="eastAsia"/>
          <w:sz w:val="20"/>
          <w:szCs w:val="20"/>
        </w:rPr>
        <w:t>接收学生订单：老师在线的前提下，系统为老师派单。</w:t>
      </w:r>
    </w:p>
    <w:p w14:paraId="4C52FC21" w14:textId="77777777" w:rsidR="00E40DF1" w:rsidRDefault="00E40DF1" w:rsidP="00E40DF1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r>
        <w:rPr>
          <w:rFonts w:cs="宋体" w:hint="eastAsia"/>
          <w:sz w:val="20"/>
          <w:szCs w:val="20"/>
        </w:rPr>
        <w:t>订单执行：老师接单后，先按照订单内容完成解答，上传答案后再与学生连线进行讲解。</w:t>
      </w:r>
    </w:p>
    <w:p w14:paraId="269F4B64" w14:textId="77777777" w:rsidR="00E40DF1" w:rsidRDefault="00E40DF1" w:rsidP="00E40DF1">
      <w:pPr>
        <w:widowControl/>
        <w:spacing w:line="520" w:lineRule="exact"/>
        <w:ind w:firstLineChars="200" w:firstLine="400"/>
        <w:rPr>
          <w:rFonts w:cs="宋体"/>
          <w:sz w:val="20"/>
          <w:szCs w:val="20"/>
        </w:rPr>
      </w:pPr>
      <w:r>
        <w:rPr>
          <w:rFonts w:cs="宋体" w:hint="eastAsia"/>
          <w:sz w:val="20"/>
          <w:szCs w:val="20"/>
        </w:rPr>
        <w:t>订单完成：讲解完毕后，订单完成。</w:t>
      </w:r>
    </w:p>
    <w:p w14:paraId="481C129F" w14:textId="77777777" w:rsidR="00E40DF1" w:rsidRDefault="00E40DF1" w:rsidP="00E40DF1">
      <w:pPr>
        <w:pStyle w:val="PRD2"/>
        <w:tabs>
          <w:tab w:val="clear" w:pos="709"/>
          <w:tab w:val="left" w:pos="567"/>
        </w:tabs>
        <w:ind w:left="567"/>
      </w:pPr>
      <w:bookmarkStart w:id="14" w:name="_Toc527028183"/>
      <w:bookmarkEnd w:id="12"/>
      <w:bookmarkEnd w:id="13"/>
      <w:r>
        <w:rPr>
          <w:rFonts w:hint="eastAsia"/>
        </w:rPr>
        <w:lastRenderedPageBreak/>
        <w:t>界面和功能介绍</w:t>
      </w:r>
      <w:bookmarkEnd w:id="14"/>
    </w:p>
    <w:p w14:paraId="780328B0" w14:textId="77777777" w:rsidR="00E40DF1" w:rsidRDefault="00E40DF1" w:rsidP="00E40DF1">
      <w:pPr>
        <w:pStyle w:val="PRD3"/>
        <w:tabs>
          <w:tab w:val="left" w:pos="709"/>
        </w:tabs>
      </w:pPr>
      <w:bookmarkStart w:id="15" w:name="_Toc527028184"/>
      <w:r>
        <w:rPr>
          <w:rFonts w:cs="幼圆" w:hint="eastAsia"/>
        </w:rPr>
        <w:t>主界面</w:t>
      </w:r>
      <w:bookmarkEnd w:id="15"/>
    </w:p>
    <w:p w14:paraId="2C3CDA5B" w14:textId="77777777" w:rsidR="00E40DF1" w:rsidRDefault="00E40DF1" w:rsidP="00E40DF1">
      <w:pPr>
        <w:pStyle w:val="PRD"/>
        <w:rPr>
          <w:rFonts w:cs="宋体"/>
        </w:rPr>
      </w:pPr>
      <w:r>
        <w:rPr>
          <w:rFonts w:cs="宋体" w:hint="eastAsia"/>
        </w:rPr>
        <w:t>该界面是老师登录软件后的显示界面，承载老师端的核心功能。如下图所示</w:t>
      </w:r>
    </w:p>
    <w:p w14:paraId="3591969F" w14:textId="370A1D88" w:rsidR="00E40DF1" w:rsidRDefault="00E40DF1" w:rsidP="00E40DF1">
      <w:pPr>
        <w:pStyle w:val="PRD"/>
        <w:jc w:val="center"/>
        <w:rPr>
          <w:rFonts w:cs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6A4EA9B4" wp14:editId="45FA8697">
                <wp:simplePos x="0" y="0"/>
                <wp:positionH relativeFrom="column">
                  <wp:posOffset>4692650</wp:posOffset>
                </wp:positionH>
                <wp:positionV relativeFrom="paragraph">
                  <wp:posOffset>1671320</wp:posOffset>
                </wp:positionV>
                <wp:extent cx="588645" cy="335915"/>
                <wp:effectExtent l="6350" t="7620" r="5080" b="8890"/>
                <wp:wrapNone/>
                <wp:docPr id="45" name="文本框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" cy="3359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FF85D0" w14:textId="77777777" w:rsidR="00E40DF1" w:rsidRDefault="00E40DF1" w:rsidP="00E40DF1">
                            <w:pPr>
                              <w:spacing w:line="0" w:lineRule="atLeast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姓名</w:t>
                            </w:r>
                          </w:p>
                          <w:p w14:paraId="54BD4551" w14:textId="77777777" w:rsidR="00E40DF1" w:rsidRDefault="00E40DF1" w:rsidP="00E40DF1">
                            <w:pPr>
                              <w:spacing w:line="0" w:lineRule="atLeast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0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A4EA9B4" id="_x0000_t202" coordsize="21600,21600" o:spt="202" path="m,l,21600r21600,l21600,xe">
                <v:stroke joinstyle="miter"/>
                <v:path gradientshapeok="t" o:connecttype="rect"/>
              </v:shapetype>
              <v:shape id="文本框 45" o:spid="_x0000_s1026" type="#_x0000_t202" style="position:absolute;left:0;text-align:left;margin-left:369.5pt;margin-top:131.6pt;width:46.35pt;height:26.45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" strokecolor="white">
                <v:fill opacity="0"/>
                <v:textbox>
                  <w:txbxContent>
                    <w:p w14:paraId="3BFF85D0" w14:textId="77777777" w:rsidR="00E40DF1" w:rsidRDefault="00E40DF1" w:rsidP="00E40DF1">
                      <w:pPr>
                        <w:spacing w:line="0" w:lineRule="atLeast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姓名</w:t>
                      </w:r>
                    </w:p>
                    <w:p w14:paraId="54BD4551" w14:textId="77777777" w:rsidR="00E40DF1" w:rsidRDefault="00E40DF1" w:rsidP="00E40DF1">
                      <w:pPr>
                        <w:spacing w:line="0" w:lineRule="atLeast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00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6D15201" wp14:editId="681B5279">
                <wp:simplePos x="0" y="0"/>
                <wp:positionH relativeFrom="column">
                  <wp:posOffset>4341495</wp:posOffset>
                </wp:positionH>
                <wp:positionV relativeFrom="paragraph">
                  <wp:posOffset>202565</wp:posOffset>
                </wp:positionV>
                <wp:extent cx="588645" cy="335915"/>
                <wp:effectExtent l="7620" t="5715" r="13335" b="10795"/>
                <wp:wrapNone/>
                <wp:docPr id="44" name="文本框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" cy="3359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191C93" w14:textId="77777777" w:rsidR="00E40DF1" w:rsidRDefault="00E40DF1" w:rsidP="00E40DF1">
                            <w:pPr>
                              <w:spacing w:line="0" w:lineRule="atLeast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姓名</w:t>
                            </w:r>
                          </w:p>
                          <w:p w14:paraId="6A6A1FAC" w14:textId="77777777" w:rsidR="00E40DF1" w:rsidRDefault="00E40DF1" w:rsidP="00E40DF1">
                            <w:pPr>
                              <w:spacing w:line="0" w:lineRule="atLeast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0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D15201" id="文本框 44" o:spid="_x0000_s1027" type="#_x0000_t202" style="position:absolute;left:0;text-align:left;margin-left:341.85pt;margin-top:15.95pt;width:46.35pt;height:26.4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" strokecolor="white">
                <v:fill opacity="0"/>
                <v:textbox>
                  <w:txbxContent>
                    <w:p w14:paraId="7C191C93" w14:textId="77777777" w:rsidR="00E40DF1" w:rsidRDefault="00E40DF1" w:rsidP="00E40DF1">
                      <w:pPr>
                        <w:spacing w:line="0" w:lineRule="atLeast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姓名</w:t>
                      </w:r>
                    </w:p>
                    <w:p w14:paraId="6A6A1FAC" w14:textId="77777777" w:rsidR="00E40DF1" w:rsidRDefault="00E40DF1" w:rsidP="00E40DF1">
                      <w:pPr>
                        <w:spacing w:line="0" w:lineRule="atLeast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00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宋体" w:hint="eastAsia"/>
        </w:rPr>
        <w:object w:dxaOrig="3467" w:dyaOrig="5009" w14:anchorId="481FE4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173.25pt;height:250.5pt" o:ole="">
            <v:imagedata r:id="rId11" o:title=""/>
            <o:lock v:ext="edit" aspectratio="f"/>
          </v:shape>
          <o:OLEObject Type="Embed" ProgID="Visio.Drawing.11" ShapeID="_x0000_i1063" DrawAspect="Content" ObjectID="_1600777085" r:id="rId12"/>
        </w:object>
      </w:r>
    </w:p>
    <w:p w14:paraId="2D4C2921" w14:textId="77777777" w:rsidR="00E40DF1" w:rsidRDefault="00E40DF1" w:rsidP="00E40DF1">
      <w:pPr>
        <w:pStyle w:val="PRD"/>
      </w:pPr>
    </w:p>
    <w:p w14:paraId="5DD2A8E2" w14:textId="28A7CDF2" w:rsidR="00E40DF1" w:rsidRDefault="00E40DF1" w:rsidP="00E40DF1">
      <w:pPr>
        <w:pStyle w:val="PRD5"/>
        <w:tabs>
          <w:tab w:val="left" w:pos="709"/>
          <w:tab w:val="left" w:pos="851"/>
        </w:tabs>
      </w:pPr>
      <w:bookmarkStart w:id="16" w:name="_Toc527028185"/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743D49F" wp14:editId="157E4849">
                <wp:simplePos x="0" y="0"/>
                <wp:positionH relativeFrom="column">
                  <wp:posOffset>5647055</wp:posOffset>
                </wp:positionH>
                <wp:positionV relativeFrom="paragraph">
                  <wp:posOffset>49530</wp:posOffset>
                </wp:positionV>
                <wp:extent cx="2483485" cy="397510"/>
                <wp:effectExtent l="8255" t="8890" r="13335" b="98425"/>
                <wp:wrapNone/>
                <wp:docPr id="43" name="矩形标注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83485" cy="397510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4DF576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状态栏为下拉项，共两项：在线和离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743D49F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43" o:spid="_x0000_s1028" type="#_x0000_t61" style="position:absolute;left:0;text-align:left;margin-left:444.65pt;margin-top:3.9pt;width:195.55pt;height:31.3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">
                <v:textbox>
                  <w:txbxContent>
                    <w:p w14:paraId="044DF576" w14:textId="77777777" w:rsidR="00E40DF1" w:rsidRDefault="00E40DF1" w:rsidP="00E40DF1">
                      <w:r>
                        <w:rPr>
                          <w:rFonts w:hint="eastAsia"/>
                        </w:rPr>
                        <w:t>状态栏为下拉项，共两项：在线和离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默认信息显示界面</w:t>
      </w:r>
      <w:bookmarkEnd w:id="16"/>
    </w:p>
    <w:p w14:paraId="75A5D465" w14:textId="24AAC87B" w:rsidR="00E40DF1" w:rsidRDefault="00E40DF1" w:rsidP="00E40DF1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0408C96" wp14:editId="64943464">
                <wp:simplePos x="0" y="0"/>
                <wp:positionH relativeFrom="column">
                  <wp:posOffset>3373120</wp:posOffset>
                </wp:positionH>
                <wp:positionV relativeFrom="paragraph">
                  <wp:posOffset>167640</wp:posOffset>
                </wp:positionV>
                <wp:extent cx="3079115" cy="682625"/>
                <wp:effectExtent l="10795" t="14605" r="15240" b="17145"/>
                <wp:wrapNone/>
                <wp:docPr id="42" name="矩形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79115" cy="68262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0F883F" id="矩形 42" o:spid="_x0000_s1026" style="position:absolute;left:0;text-align:left;margin-left:265.6pt;margin-top:13.2pt;width:242.45pt;height:53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" strokecolor="red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75E3281" wp14:editId="3088CAE9">
                <wp:simplePos x="0" y="0"/>
                <wp:positionH relativeFrom="column">
                  <wp:posOffset>4363085</wp:posOffset>
                </wp:positionH>
                <wp:positionV relativeFrom="paragraph">
                  <wp:posOffset>219075</wp:posOffset>
                </wp:positionV>
                <wp:extent cx="588645" cy="335915"/>
                <wp:effectExtent l="10160" t="8890" r="10795" b="7620"/>
                <wp:wrapNone/>
                <wp:docPr id="41" name="文本框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" cy="3359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CE5987" w14:textId="77777777" w:rsidR="00E40DF1" w:rsidRDefault="00E40DF1" w:rsidP="00E40DF1">
                            <w:pPr>
                              <w:spacing w:line="0" w:lineRule="atLeast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姓名</w:t>
                            </w:r>
                          </w:p>
                          <w:p w14:paraId="304D6995" w14:textId="77777777" w:rsidR="00E40DF1" w:rsidRDefault="00E40DF1" w:rsidP="00E40DF1">
                            <w:pPr>
                              <w:spacing w:line="0" w:lineRule="atLeast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0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5E3281" id="文本框 41" o:spid="_x0000_s1029" type="#_x0000_t202" style="position:absolute;left:0;text-align:left;margin-left:343.55pt;margin-top:17.25pt;width:46.35pt;height:26.4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" strokecolor="white">
                <v:fill opacity="0"/>
                <v:textbox>
                  <w:txbxContent>
                    <w:p w14:paraId="3DCE5987" w14:textId="77777777" w:rsidR="00E40DF1" w:rsidRDefault="00E40DF1" w:rsidP="00E40DF1">
                      <w:pPr>
                        <w:spacing w:line="0" w:lineRule="atLeast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姓名</w:t>
                      </w:r>
                    </w:p>
                    <w:p w14:paraId="304D6995" w14:textId="77777777" w:rsidR="00E40DF1" w:rsidRDefault="00E40DF1" w:rsidP="00E40DF1">
                      <w:pPr>
                        <w:spacing w:line="0" w:lineRule="atLeast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00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宋体" w:hint="eastAsia"/>
        </w:rPr>
        <w:object w:dxaOrig="3467" w:dyaOrig="5009" w14:anchorId="0A91E78D">
          <v:shape id="_x0000_i1064" type="#_x0000_t75" style="width:173.25pt;height:250.5pt" o:ole="">
            <v:imagedata r:id="rId11" o:title=""/>
            <o:lock v:ext="edit" aspectratio="f"/>
          </v:shape>
          <o:OLEObject Type="Embed" ProgID="Visio.Drawing.11" ShapeID="_x0000_i1064" DrawAspect="Content" ObjectID="_1600777086" r:id="rId13"/>
        </w:object>
      </w:r>
    </w:p>
    <w:p w14:paraId="75D20EEA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进入主界面后会显示用户的</w:t>
      </w:r>
      <w:r>
        <w:rPr>
          <w:rFonts w:hint="eastAsia"/>
          <w:color w:val="FF0000"/>
        </w:rPr>
        <w:t>4</w:t>
      </w:r>
      <w:r>
        <w:rPr>
          <w:rFonts w:hint="eastAsia"/>
          <w:color w:val="FF0000"/>
        </w:rPr>
        <w:t>个</w:t>
      </w:r>
      <w:r>
        <w:rPr>
          <w:rFonts w:hint="eastAsia"/>
        </w:rPr>
        <w:t>默认信息，具体包括：头像、名字、学科和状态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6439A898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16931A53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2465AA9C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6B4EEEF2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4E31B6AB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77BA416D" w14:textId="77777777" w:rsidTr="00E40DF1">
        <w:tc>
          <w:tcPr>
            <w:tcW w:w="1871" w:type="dxa"/>
            <w:shd w:val="clear" w:color="auto" w:fill="EBF5FF"/>
            <w:vAlign w:val="center"/>
          </w:tcPr>
          <w:p w14:paraId="1305AD55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BD74EC0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头像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6DF4F06B" w14:textId="77777777" w:rsidR="00E40DF1" w:rsidRDefault="00E40DF1" w:rsidP="000B558A">
            <w:pPr>
              <w:pStyle w:val="PRD"/>
              <w:numPr>
                <w:ilvl w:val="0"/>
                <w:numId w:val="21"/>
              </w:numPr>
              <w:jc w:val="center"/>
            </w:pPr>
            <w:r>
              <w:rPr>
                <w:rFonts w:hint="eastAsia"/>
              </w:rPr>
              <w:t>用户设定（优先）</w:t>
            </w:r>
          </w:p>
          <w:p w14:paraId="68B81C73" w14:textId="77777777" w:rsidR="00E40DF1" w:rsidRDefault="00E40DF1" w:rsidP="000B558A">
            <w:pPr>
              <w:pStyle w:val="PRD"/>
              <w:numPr>
                <w:ilvl w:val="0"/>
                <w:numId w:val="21"/>
              </w:numPr>
              <w:jc w:val="center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7A28510C" w14:textId="77777777" w:rsidR="00E40DF1" w:rsidRDefault="00E40DF1" w:rsidP="00E40DF1">
            <w:pPr>
              <w:pStyle w:val="PRD"/>
            </w:pPr>
            <w:r>
              <w:rPr>
                <w:rFonts w:cs="宋体" w:hint="eastAsia"/>
              </w:rPr>
              <w:t>后台用户信息的数据</w:t>
            </w:r>
          </w:p>
        </w:tc>
      </w:tr>
      <w:tr w:rsidR="00E40DF1" w14:paraId="5C26C0B2" w14:textId="77777777" w:rsidTr="00E40DF1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3F6CED68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0DC7D88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名字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5C8A093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</w:tc>
        <w:tc>
          <w:tcPr>
            <w:tcW w:w="6992" w:type="dxa"/>
            <w:shd w:val="clear" w:color="auto" w:fill="EBF5FF"/>
          </w:tcPr>
          <w:p w14:paraId="6CC4FCE5" w14:textId="77777777" w:rsidR="00E40DF1" w:rsidRDefault="00E40DF1" w:rsidP="00E40DF1">
            <w:pPr>
              <w:pStyle w:val="PRD"/>
            </w:pPr>
            <w:r>
              <w:rPr>
                <w:rFonts w:cs="宋体" w:hint="eastAsia"/>
              </w:rPr>
              <w:t>后台用户信息的数据</w:t>
            </w:r>
          </w:p>
        </w:tc>
      </w:tr>
      <w:tr w:rsidR="00E40DF1" w14:paraId="1CEE3C07" w14:textId="77777777" w:rsidTr="00E40DF1">
        <w:tc>
          <w:tcPr>
            <w:tcW w:w="1871" w:type="dxa"/>
            <w:shd w:val="clear" w:color="auto" w:fill="EBF5FF"/>
            <w:vAlign w:val="center"/>
          </w:tcPr>
          <w:p w14:paraId="55BB4EE5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DCE860E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科目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6F978EA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  <w:p w14:paraId="6BA07AD4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包括“学段：初中或高中等”和“学科”</w:t>
            </w:r>
          </w:p>
        </w:tc>
        <w:tc>
          <w:tcPr>
            <w:tcW w:w="6992" w:type="dxa"/>
            <w:shd w:val="clear" w:color="auto" w:fill="EBF5FF"/>
          </w:tcPr>
          <w:p w14:paraId="0694FE58" w14:textId="77777777" w:rsidR="00E40DF1" w:rsidRDefault="00E40DF1" w:rsidP="00E40DF1">
            <w:pPr>
              <w:pStyle w:val="PRD"/>
            </w:pPr>
            <w:r>
              <w:rPr>
                <w:rFonts w:cs="宋体" w:hint="eastAsia"/>
              </w:rPr>
              <w:t>后台用户信息的数据，按此派单</w:t>
            </w:r>
          </w:p>
        </w:tc>
      </w:tr>
      <w:tr w:rsidR="00E40DF1" w14:paraId="71141E0E" w14:textId="77777777" w:rsidTr="00E40DF1">
        <w:tc>
          <w:tcPr>
            <w:tcW w:w="1871" w:type="dxa"/>
            <w:shd w:val="clear" w:color="auto" w:fill="EBF5FF"/>
            <w:vAlign w:val="center"/>
          </w:tcPr>
          <w:p w14:paraId="7A81AC03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BB0D644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状态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A18CD30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可点选</w:t>
            </w:r>
          </w:p>
          <w:p w14:paraId="14848627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  <w:b/>
                <w:bCs/>
              </w:rPr>
              <w:t>默认是离线</w:t>
            </w:r>
          </w:p>
        </w:tc>
        <w:tc>
          <w:tcPr>
            <w:tcW w:w="6992" w:type="dxa"/>
            <w:shd w:val="clear" w:color="auto" w:fill="EBF5FF"/>
          </w:tcPr>
          <w:p w14:paraId="3B1B463B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只有点击为“在线”系统才会派单</w:t>
            </w:r>
          </w:p>
          <w:p w14:paraId="20622AE4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“离线”状态下，系统不发送订单</w:t>
            </w:r>
          </w:p>
        </w:tc>
      </w:tr>
    </w:tbl>
    <w:p w14:paraId="2BD1E5E4" w14:textId="77777777" w:rsidR="00E40DF1" w:rsidRDefault="00E40DF1" w:rsidP="00E40DF1">
      <w:pPr>
        <w:pStyle w:val="PRD"/>
      </w:pPr>
    </w:p>
    <w:p w14:paraId="2E6D1766" w14:textId="77777777" w:rsidR="00E40DF1" w:rsidRDefault="00E40DF1" w:rsidP="00E40DF1">
      <w:pPr>
        <w:pStyle w:val="PRD5"/>
        <w:tabs>
          <w:tab w:val="left" w:pos="709"/>
          <w:tab w:val="left" w:pos="851"/>
        </w:tabs>
      </w:pPr>
      <w:bookmarkStart w:id="17" w:name="_Toc527028186"/>
      <w:r>
        <w:rPr>
          <w:rFonts w:hint="eastAsia"/>
        </w:rPr>
        <w:t>信息获取界面</w:t>
      </w:r>
      <w:bookmarkEnd w:id="17"/>
    </w:p>
    <w:p w14:paraId="2A27670B" w14:textId="0BD37E97" w:rsidR="00E40DF1" w:rsidRDefault="00E40DF1" w:rsidP="00E40DF1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3C45ACD" wp14:editId="1502145A">
                <wp:simplePos x="0" y="0"/>
                <wp:positionH relativeFrom="column">
                  <wp:posOffset>3319145</wp:posOffset>
                </wp:positionH>
                <wp:positionV relativeFrom="paragraph">
                  <wp:posOffset>811530</wp:posOffset>
                </wp:positionV>
                <wp:extent cx="3290570" cy="1617980"/>
                <wp:effectExtent l="13970" t="13335" r="10160" b="16510"/>
                <wp:wrapNone/>
                <wp:docPr id="40" name="矩形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90570" cy="161798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C8EC92D" id="矩形 40" o:spid="_x0000_s1026" style="position:absolute;left:0;text-align:left;margin-left:261.35pt;margin-top:63.9pt;width:259.1pt;height:127.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" strokecolor="red" strokeweight="1.5pt">
                <v:fill opacity="0"/>
              </v:rect>
            </w:pict>
          </mc:Fallback>
        </mc:AlternateContent>
      </w:r>
      <w:r>
        <w:rPr>
          <w:rFonts w:cs="宋体" w:hint="eastAsia"/>
        </w:rPr>
        <w:object w:dxaOrig="3467" w:dyaOrig="5009" w14:anchorId="1A6CCC84">
          <v:shape id="_x0000_i1065" type="#_x0000_t75" style="width:173.25pt;height:250.5pt" o:ole="">
            <v:imagedata r:id="rId11" o:title=""/>
            <o:lock v:ext="edit" aspectratio="f"/>
          </v:shape>
          <o:OLEObject Type="Embed" ProgID="Visio.Drawing.11" ShapeID="_x0000_i1065" DrawAspect="Content" ObjectID="_1600777087" r:id="rId14"/>
        </w:object>
      </w:r>
    </w:p>
    <w:p w14:paraId="44A8D34F" w14:textId="77777777" w:rsidR="00E40DF1" w:rsidRDefault="00E40DF1" w:rsidP="00E40DF1">
      <w:pPr>
        <w:pStyle w:val="PRD"/>
      </w:pPr>
      <w:r>
        <w:rPr>
          <w:rFonts w:hint="eastAsia"/>
        </w:rPr>
        <w:lastRenderedPageBreak/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进入主界面后会显示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部分</w:t>
      </w:r>
      <w:r>
        <w:rPr>
          <w:rFonts w:hint="eastAsia"/>
        </w:rPr>
        <w:t>信息获取，具体包括：可视信息（图像、文字）获取和语音播报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20387480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1BBF4E06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15210B3B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2FB8A21D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显示项</w:t>
            </w:r>
          </w:p>
        </w:tc>
        <w:tc>
          <w:tcPr>
            <w:tcW w:w="6992" w:type="dxa"/>
            <w:shd w:val="clear" w:color="auto" w:fill="003366"/>
          </w:tcPr>
          <w:p w14:paraId="592FF78B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0BAD08A9" w14:textId="77777777" w:rsidTr="00E40DF1">
        <w:tc>
          <w:tcPr>
            <w:tcW w:w="1871" w:type="dxa"/>
            <w:shd w:val="clear" w:color="auto" w:fill="EBF5FF"/>
            <w:vAlign w:val="center"/>
          </w:tcPr>
          <w:p w14:paraId="30DA26A5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3C09611B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可视信息（图像、文字）获取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EDF287E" w14:textId="77777777" w:rsidR="00E40DF1" w:rsidRDefault="00E40DF1" w:rsidP="000B558A">
            <w:pPr>
              <w:pStyle w:val="PRD"/>
              <w:numPr>
                <w:ilvl w:val="0"/>
                <w:numId w:val="23"/>
              </w:numPr>
            </w:pPr>
            <w:r>
              <w:rPr>
                <w:rFonts w:hint="eastAsia"/>
              </w:rPr>
              <w:t>年级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科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大类（习题或知识点）</w:t>
            </w:r>
          </w:p>
          <w:p w14:paraId="622141E3" w14:textId="77777777" w:rsidR="00E40DF1" w:rsidRDefault="00E40DF1" w:rsidP="000B558A">
            <w:pPr>
              <w:pStyle w:val="PRD"/>
              <w:numPr>
                <w:ilvl w:val="0"/>
                <w:numId w:val="23"/>
              </w:numPr>
            </w:pPr>
            <w:r>
              <w:rPr>
                <w:rFonts w:hint="eastAsia"/>
              </w:rPr>
              <w:t>大类图片（问题或知识点图片）</w:t>
            </w:r>
          </w:p>
        </w:tc>
        <w:tc>
          <w:tcPr>
            <w:tcW w:w="6992" w:type="dxa"/>
            <w:shd w:val="clear" w:color="auto" w:fill="EBF5FF"/>
          </w:tcPr>
          <w:p w14:paraId="30E992AF" w14:textId="77777777" w:rsidR="00E40DF1" w:rsidRDefault="00E40DF1" w:rsidP="00E40DF1">
            <w:pPr>
              <w:pStyle w:val="PRD"/>
              <w:ind w:firstLineChars="1200" w:firstLine="2400"/>
            </w:pPr>
            <w:r>
              <w:rPr>
                <w:rFonts w:hint="eastAsia"/>
              </w:rPr>
              <w:t>学生订单信息中提取</w:t>
            </w:r>
          </w:p>
        </w:tc>
      </w:tr>
      <w:tr w:rsidR="00E40DF1" w14:paraId="743FB734" w14:textId="77777777" w:rsidTr="00E40DF1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08320102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15D5364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语音播报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454D680" w14:textId="77777777" w:rsidR="00E40DF1" w:rsidRDefault="00E40DF1" w:rsidP="00E40DF1">
            <w:pPr>
              <w:pStyle w:val="PRD"/>
              <w:ind w:left="226"/>
            </w:pPr>
            <w:r>
              <w:rPr>
                <w:rFonts w:hint="eastAsia"/>
              </w:rPr>
              <w:t>扩音器动态显示</w:t>
            </w:r>
          </w:p>
          <w:p w14:paraId="75B5EF06" w14:textId="77777777" w:rsidR="00E40DF1" w:rsidRDefault="00E40DF1" w:rsidP="00E40DF1">
            <w:pPr>
              <w:pStyle w:val="PRD"/>
              <w:ind w:left="226"/>
            </w:pPr>
            <w:r>
              <w:rPr>
                <w:rFonts w:hint="eastAsia"/>
              </w:rPr>
              <w:t>语音提示：</w:t>
            </w:r>
          </w:p>
          <w:p w14:paraId="5F9FAE97" w14:textId="77777777" w:rsidR="00E40DF1" w:rsidRDefault="00E40DF1" w:rsidP="000B558A">
            <w:pPr>
              <w:pStyle w:val="PRD"/>
              <w:numPr>
                <w:ilvl w:val="0"/>
                <w:numId w:val="24"/>
              </w:numPr>
              <w:tabs>
                <w:tab w:val="clear" w:pos="312"/>
              </w:tabs>
              <w:ind w:left="226"/>
            </w:pPr>
            <w:r>
              <w:rPr>
                <w:rFonts w:hint="eastAsia"/>
              </w:rPr>
              <w:t>有新订单</w:t>
            </w:r>
          </w:p>
          <w:p w14:paraId="0BF9C8FA" w14:textId="77777777" w:rsidR="00E40DF1" w:rsidRDefault="00E40DF1" w:rsidP="000B558A">
            <w:pPr>
              <w:pStyle w:val="PRD"/>
              <w:numPr>
                <w:ilvl w:val="0"/>
                <w:numId w:val="24"/>
              </w:numPr>
              <w:tabs>
                <w:tab w:val="clear" w:pos="312"/>
              </w:tabs>
              <w:ind w:left="226"/>
            </w:pPr>
            <w:r>
              <w:rPr>
                <w:rFonts w:hint="eastAsia"/>
              </w:rPr>
              <w:t>年级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科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大类（习题或知识点）</w:t>
            </w:r>
          </w:p>
        </w:tc>
        <w:tc>
          <w:tcPr>
            <w:tcW w:w="6992" w:type="dxa"/>
            <w:shd w:val="clear" w:color="auto" w:fill="EBF5FF"/>
          </w:tcPr>
          <w:p w14:paraId="089FC470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语音提示年级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科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大类（习题或知识点）与可视文字保持一致</w:t>
            </w:r>
          </w:p>
        </w:tc>
      </w:tr>
    </w:tbl>
    <w:p w14:paraId="4B6440C6" w14:textId="77777777" w:rsidR="00E40DF1" w:rsidRDefault="00E40DF1" w:rsidP="00E40DF1">
      <w:pPr>
        <w:pStyle w:val="PRD"/>
      </w:pPr>
    </w:p>
    <w:p w14:paraId="6015C192" w14:textId="77777777" w:rsidR="00E40DF1" w:rsidRDefault="00E40DF1" w:rsidP="00E40DF1">
      <w:pPr>
        <w:pStyle w:val="PRD"/>
      </w:pPr>
    </w:p>
    <w:p w14:paraId="3DAFEF7B" w14:textId="77777777" w:rsidR="00E40DF1" w:rsidRDefault="00E40DF1" w:rsidP="00E40DF1">
      <w:pPr>
        <w:pStyle w:val="PRD5"/>
        <w:tabs>
          <w:tab w:val="left" w:pos="709"/>
          <w:tab w:val="left" w:pos="851"/>
        </w:tabs>
      </w:pPr>
      <w:bookmarkStart w:id="18" w:name="_Toc527028187"/>
      <w:r>
        <w:rPr>
          <w:rFonts w:hint="eastAsia"/>
        </w:rPr>
        <w:t>订单拒绝和开始界面</w:t>
      </w:r>
      <w:bookmarkEnd w:id="18"/>
    </w:p>
    <w:p w14:paraId="21831BAD" w14:textId="77388337" w:rsidR="00E40DF1" w:rsidRDefault="00E40DF1" w:rsidP="00E40DF1">
      <w:pPr>
        <w:pStyle w:val="PRD5"/>
        <w:numPr>
          <w:ilvl w:val="3"/>
          <w:numId w:val="0"/>
        </w:numPr>
        <w:jc w:val="center"/>
        <w:outlineLvl w:val="9"/>
        <w:rPr>
          <w:rFonts w:eastAsia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EDC3F71" wp14:editId="47B7F4D6">
                <wp:simplePos x="0" y="0"/>
                <wp:positionH relativeFrom="column">
                  <wp:posOffset>3513455</wp:posOffset>
                </wp:positionH>
                <wp:positionV relativeFrom="paragraph">
                  <wp:posOffset>2421890</wp:posOffset>
                </wp:positionV>
                <wp:extent cx="2805430" cy="474980"/>
                <wp:effectExtent l="17780" t="13970" r="15240" b="15875"/>
                <wp:wrapNone/>
                <wp:docPr id="38" name="矩形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5430" cy="47498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4A88DAF" id="矩形 38" o:spid="_x0000_s1026" style="position:absolute;left:0;text-align:left;margin-left:276.65pt;margin-top:190.7pt;width:220.9pt;height:37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" strokecolor="red" strokeweight="1.5pt">
                <v:fill opacity="0"/>
              </v:rect>
            </w:pict>
          </mc:Fallback>
        </mc:AlternateContent>
      </w:r>
      <w:r>
        <w:rPr>
          <w:rFonts w:cs="宋体" w:hint="eastAsia"/>
        </w:rPr>
        <w:object w:dxaOrig="3467" w:dyaOrig="5009" w14:anchorId="5AEE9195">
          <v:shape id="_x0000_i1066" type="#_x0000_t75" style="width:173.25pt;height:250.5pt" o:ole="">
            <v:imagedata r:id="rId11" o:title=""/>
            <o:lock v:ext="edit" aspectratio="f"/>
          </v:shape>
          <o:OLEObject Type="Embed" ProgID="Visio.Drawing.11" ShapeID="_x0000_i1066" DrawAspect="Content" ObjectID="_1600777088" r:id="rId15"/>
        </w:object>
      </w:r>
    </w:p>
    <w:p w14:paraId="3DC97518" w14:textId="77777777" w:rsidR="00E40DF1" w:rsidRDefault="00E40DF1" w:rsidP="00E40DF1">
      <w:pPr>
        <w:pStyle w:val="PRD"/>
      </w:pP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5F51EC6C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749DEADD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6948159F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0D725FFD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77D91D9C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36011431" w14:textId="77777777" w:rsidTr="00E40DF1">
        <w:tc>
          <w:tcPr>
            <w:tcW w:w="1871" w:type="dxa"/>
            <w:shd w:val="clear" w:color="auto" w:fill="EBF5FF"/>
            <w:vAlign w:val="center"/>
          </w:tcPr>
          <w:p w14:paraId="64E7C3B9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A4C7DE7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拒绝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386DDC2" w14:textId="77777777" w:rsidR="00E40DF1" w:rsidRDefault="00E40DF1" w:rsidP="00E40DF1">
            <w:pPr>
              <w:pStyle w:val="PRD"/>
              <w:ind w:left="226" w:firstLineChars="200" w:firstLine="400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77F64951" w14:textId="77777777" w:rsidR="00E40DF1" w:rsidRDefault="00E40DF1" w:rsidP="00E40DF1">
            <w:pPr>
              <w:pStyle w:val="PRD"/>
              <w:ind w:firstLineChars="400" w:firstLine="800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如老师点击“拒绝”，则订单会马上分配给其他老师；</w:t>
            </w:r>
          </w:p>
          <w:p w14:paraId="3E67B391" w14:textId="77777777" w:rsidR="00E40DF1" w:rsidRDefault="00E40DF1" w:rsidP="00E40DF1">
            <w:pPr>
              <w:pStyle w:val="PRD"/>
              <w:ind w:firstLineChars="400" w:firstLine="800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如一定时间没有点击“接受”，则默认为“拒绝”，订单同样</w:t>
            </w:r>
          </w:p>
          <w:p w14:paraId="2B60A75B" w14:textId="77777777" w:rsidR="00E40DF1" w:rsidRDefault="00E40DF1" w:rsidP="00E40DF1">
            <w:pPr>
              <w:pStyle w:val="PRD"/>
              <w:ind w:firstLineChars="400" w:firstLine="800"/>
            </w:pPr>
            <w:r>
              <w:rPr>
                <w:rFonts w:hint="eastAsia"/>
              </w:rPr>
              <w:t>会马上分配给其他老师</w:t>
            </w:r>
          </w:p>
        </w:tc>
      </w:tr>
      <w:tr w:rsidR="00E40DF1" w14:paraId="5900108A" w14:textId="77777777" w:rsidTr="00E40DF1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6270763D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F74E538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接受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28A4DC5" w14:textId="77777777" w:rsidR="00E40DF1" w:rsidRDefault="00E40DF1" w:rsidP="00E40DF1">
            <w:pPr>
              <w:pStyle w:val="PRD"/>
              <w:ind w:left="226" w:firstLineChars="200" w:firstLine="400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5ED6296D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点击“接受”，则进入订单执行界面</w:t>
            </w:r>
          </w:p>
        </w:tc>
      </w:tr>
    </w:tbl>
    <w:p w14:paraId="72876515" w14:textId="77777777" w:rsidR="00E40DF1" w:rsidRDefault="00E40DF1" w:rsidP="00E40DF1">
      <w:pPr>
        <w:pStyle w:val="PRD"/>
      </w:pPr>
    </w:p>
    <w:p w14:paraId="4F3DC67F" w14:textId="77777777" w:rsidR="00E40DF1" w:rsidRDefault="00E40DF1" w:rsidP="00E40DF1">
      <w:pPr>
        <w:pStyle w:val="PRD"/>
      </w:pPr>
    </w:p>
    <w:p w14:paraId="0FF4D752" w14:textId="77777777" w:rsidR="00E40DF1" w:rsidRDefault="00E40DF1" w:rsidP="00E40DF1">
      <w:pPr>
        <w:pStyle w:val="PRD"/>
      </w:pPr>
    </w:p>
    <w:p w14:paraId="3EF52ED2" w14:textId="77777777" w:rsidR="00E40DF1" w:rsidRDefault="00E40DF1" w:rsidP="00E40DF1">
      <w:pPr>
        <w:pStyle w:val="PRD3"/>
        <w:tabs>
          <w:tab w:val="left" w:pos="709"/>
        </w:tabs>
      </w:pPr>
      <w:bookmarkStart w:id="19" w:name="_Toc527028188"/>
      <w:r>
        <w:rPr>
          <w:rFonts w:cs="幼圆" w:hint="eastAsia"/>
        </w:rPr>
        <w:t>订单执行界面——用时预估</w:t>
      </w:r>
      <w:bookmarkEnd w:id="19"/>
    </w:p>
    <w:p w14:paraId="5F11F372" w14:textId="211700DF" w:rsidR="00E40DF1" w:rsidRDefault="00E40DF1" w:rsidP="00E40DF1">
      <w:pPr>
        <w:pStyle w:val="PRD3"/>
        <w:numPr>
          <w:ilvl w:val="2"/>
          <w:numId w:val="0"/>
        </w:numPr>
        <w:jc w:val="center"/>
        <w:outlineLvl w:val="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27AAB24" wp14:editId="663BD994">
                <wp:simplePos x="0" y="0"/>
                <wp:positionH relativeFrom="column">
                  <wp:posOffset>3282315</wp:posOffset>
                </wp:positionH>
                <wp:positionV relativeFrom="paragraph">
                  <wp:posOffset>1960245</wp:posOffset>
                </wp:positionV>
                <wp:extent cx="3352165" cy="1146175"/>
                <wp:effectExtent l="15240" t="9525" r="13970" b="15875"/>
                <wp:wrapNone/>
                <wp:docPr id="37" name="矩形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52165" cy="11461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90FF66" id="矩形 37" o:spid="_x0000_s1026" style="position:absolute;left:0;text-align:left;margin-left:258.45pt;margin-top:154.35pt;width:263.95pt;height:90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" strokecolor="#7030a0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7045CCB" wp14:editId="3393372E">
                <wp:simplePos x="0" y="0"/>
                <wp:positionH relativeFrom="column">
                  <wp:posOffset>3258185</wp:posOffset>
                </wp:positionH>
                <wp:positionV relativeFrom="paragraph">
                  <wp:posOffset>147955</wp:posOffset>
                </wp:positionV>
                <wp:extent cx="3361055" cy="1781810"/>
                <wp:effectExtent l="10160" t="16510" r="10160" b="11430"/>
                <wp:wrapNone/>
                <wp:docPr id="36" name="矩形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61055" cy="178181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F83FA88" id="矩形 36" o:spid="_x0000_s1026" style="position:absolute;left:0;text-align:left;margin-left:256.55pt;margin-top:11.65pt;width:264.65pt;height:140.3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" strokecolor="red" strokeweight="1.5pt">
                <v:fill opacity="0"/>
              </v:rect>
            </w:pict>
          </mc:Fallback>
        </mc:AlternateContent>
      </w:r>
      <w:r>
        <w:rPr>
          <w:rFonts w:hint="eastAsia"/>
        </w:rPr>
        <w:object w:dxaOrig="3555" w:dyaOrig="5349" w14:anchorId="0D53F2B9">
          <v:shape id="_x0000_i1067" type="#_x0000_t75" style="width:177.75pt;height:267.75pt" o:ole="">
            <v:imagedata r:id="rId16" o:title=""/>
            <o:lock v:ext="edit" aspectratio="f"/>
          </v:shape>
          <o:OLEObject Type="Embed" ProgID="Visio.Drawing.11" ShapeID="_x0000_i1067" DrawAspect="Content" ObjectID="_1600777089" r:id="rId17"/>
        </w:object>
      </w:r>
    </w:p>
    <w:p w14:paraId="4EB54F5A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  <w:color w:val="0000FF"/>
        </w:rPr>
        <w:t>3</w:t>
      </w:r>
      <w:r>
        <w:rPr>
          <w:rFonts w:hint="eastAsia"/>
        </w:rPr>
        <w:t>部分信息，具体包括：老师信息（</w:t>
      </w:r>
      <w:r>
        <w:rPr>
          <w:rFonts w:hint="eastAsia"/>
        </w:rPr>
        <w:t>2</w:t>
      </w:r>
      <w:r>
        <w:rPr>
          <w:rFonts w:hint="eastAsia"/>
        </w:rPr>
        <w:t>项）、接单成功（状态，不可点击）和学生所问题目图片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6DF958B5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1CB221F7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78CDB447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068A06CD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78339573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08A66D5A" w14:textId="77777777" w:rsidTr="00E40DF1">
        <w:tc>
          <w:tcPr>
            <w:tcW w:w="1871" w:type="dxa"/>
            <w:shd w:val="clear" w:color="auto" w:fill="EBF5FF"/>
            <w:vAlign w:val="center"/>
          </w:tcPr>
          <w:p w14:paraId="11CD0261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0E10900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cs="宋体" w:hint="eastAsia"/>
              </w:rPr>
              <w:t>老师</w:t>
            </w:r>
            <w:r>
              <w:rPr>
                <w:rFonts w:hint="eastAsia"/>
              </w:rPr>
              <w:t>头像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422FC99" w14:textId="77777777" w:rsidR="00E40DF1" w:rsidRDefault="00E40DF1" w:rsidP="00E40DF1">
            <w:pPr>
              <w:pStyle w:val="PRD"/>
              <w:ind w:firstLineChars="100" w:firstLine="200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5D414AE1" w14:textId="77777777" w:rsidR="00E40DF1" w:rsidRDefault="00E40DF1" w:rsidP="00E40DF1">
            <w:pPr>
              <w:pStyle w:val="PRD"/>
              <w:ind w:firstLineChars="200" w:firstLine="400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6992" w:type="dxa"/>
            <w:shd w:val="clear" w:color="auto" w:fill="EBF5FF"/>
          </w:tcPr>
          <w:p w14:paraId="2CE2821D" w14:textId="77777777" w:rsidR="00E40DF1" w:rsidRDefault="00E40DF1" w:rsidP="00E40DF1">
            <w:pPr>
              <w:pStyle w:val="PRD"/>
            </w:pPr>
            <w:r>
              <w:rPr>
                <w:rFonts w:cs="宋体" w:hint="eastAsia"/>
              </w:rPr>
              <w:t>后台老师信息的数据</w:t>
            </w:r>
          </w:p>
        </w:tc>
      </w:tr>
      <w:tr w:rsidR="00E40DF1" w14:paraId="2A030372" w14:textId="77777777" w:rsidTr="00E40DF1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73BDCEDD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3B5E4D4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cs="宋体" w:hint="eastAsia"/>
              </w:rPr>
              <w:t>老师</w:t>
            </w:r>
            <w:r>
              <w:rPr>
                <w:rFonts w:hint="eastAsia"/>
              </w:rPr>
              <w:t>名字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04186C44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</w:tc>
        <w:tc>
          <w:tcPr>
            <w:tcW w:w="6992" w:type="dxa"/>
            <w:shd w:val="clear" w:color="auto" w:fill="EBF5FF"/>
          </w:tcPr>
          <w:p w14:paraId="37FE189D" w14:textId="77777777" w:rsidR="00E40DF1" w:rsidRDefault="00E40DF1" w:rsidP="00E40DF1">
            <w:pPr>
              <w:pStyle w:val="PRD"/>
            </w:pPr>
            <w:r>
              <w:rPr>
                <w:rFonts w:cs="宋体" w:hint="eastAsia"/>
              </w:rPr>
              <w:t>后台老师信息的数据</w:t>
            </w:r>
          </w:p>
        </w:tc>
      </w:tr>
      <w:tr w:rsidR="00E40DF1" w14:paraId="3587C9F2" w14:textId="77777777" w:rsidTr="00E40DF1">
        <w:tc>
          <w:tcPr>
            <w:tcW w:w="1871" w:type="dxa"/>
            <w:shd w:val="clear" w:color="auto" w:fill="EBF5FF"/>
            <w:vAlign w:val="center"/>
          </w:tcPr>
          <w:p w14:paraId="50A80009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8162805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接单成功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650A1DFB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状态值</w:t>
            </w:r>
          </w:p>
          <w:p w14:paraId="502D220A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不可点击</w:t>
            </w:r>
          </w:p>
        </w:tc>
        <w:tc>
          <w:tcPr>
            <w:tcW w:w="6992" w:type="dxa"/>
            <w:shd w:val="clear" w:color="auto" w:fill="EBF5FF"/>
          </w:tcPr>
          <w:p w14:paraId="6E7FBD23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固定表述</w:t>
            </w:r>
          </w:p>
        </w:tc>
      </w:tr>
      <w:tr w:rsidR="00E40DF1" w14:paraId="6E108A5B" w14:textId="77777777" w:rsidTr="00E40DF1">
        <w:tc>
          <w:tcPr>
            <w:tcW w:w="1871" w:type="dxa"/>
            <w:shd w:val="clear" w:color="auto" w:fill="EBF5FF"/>
            <w:vAlign w:val="center"/>
          </w:tcPr>
          <w:p w14:paraId="355B27D9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5148EFF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所问题目（部分显示，显示框大小固定）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00BE73FA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获取图片</w:t>
            </w:r>
          </w:p>
        </w:tc>
        <w:tc>
          <w:tcPr>
            <w:tcW w:w="6992" w:type="dxa"/>
            <w:shd w:val="clear" w:color="auto" w:fill="EBF5FF"/>
          </w:tcPr>
          <w:p w14:paraId="2573FF29" w14:textId="77777777" w:rsidR="00E40DF1" w:rsidRDefault="00E40DF1" w:rsidP="00E40DF1">
            <w:pPr>
              <w:pStyle w:val="PRD"/>
            </w:pPr>
            <w:r>
              <w:rPr>
                <w:rFonts w:cs="宋体" w:hint="eastAsia"/>
              </w:rPr>
              <w:t>学生上传的图片数据</w:t>
            </w:r>
          </w:p>
        </w:tc>
      </w:tr>
    </w:tbl>
    <w:p w14:paraId="0B98AED3" w14:textId="77777777" w:rsidR="00E40DF1" w:rsidRDefault="00E40DF1" w:rsidP="00E40DF1">
      <w:pPr>
        <w:pStyle w:val="PRD"/>
      </w:pPr>
    </w:p>
    <w:p w14:paraId="7B7783C7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界面后会显示</w:t>
      </w:r>
      <w:r>
        <w:rPr>
          <w:rFonts w:hint="eastAsia"/>
          <w:color w:val="0000FF"/>
        </w:rPr>
        <w:t>4</w:t>
      </w:r>
      <w:r>
        <w:rPr>
          <w:rFonts w:hint="eastAsia"/>
        </w:rPr>
        <w:t>部分信息，具体包括：</w:t>
      </w:r>
      <w:r>
        <w:rPr>
          <w:rFonts w:hint="eastAsia"/>
        </w:rPr>
        <w:t>1</w:t>
      </w:r>
      <w:r>
        <w:rPr>
          <w:rFonts w:hint="eastAsia"/>
        </w:rPr>
        <w:t>个固定状态项和</w:t>
      </w:r>
      <w:r>
        <w:rPr>
          <w:rFonts w:hint="eastAsia"/>
        </w:rPr>
        <w:t>3</w:t>
      </w:r>
      <w:r>
        <w:rPr>
          <w:rFonts w:hint="eastAsia"/>
        </w:rPr>
        <w:t>个可点击项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73400EFB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3307732A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lastRenderedPageBreak/>
              <w:t>编号</w:t>
            </w:r>
          </w:p>
        </w:tc>
        <w:tc>
          <w:tcPr>
            <w:tcW w:w="4610" w:type="dxa"/>
            <w:shd w:val="clear" w:color="auto" w:fill="003366"/>
          </w:tcPr>
          <w:p w14:paraId="3FD9CE20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21C5807D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30DEED3D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716A031B" w14:textId="77777777" w:rsidTr="00E40DF1">
        <w:tc>
          <w:tcPr>
            <w:tcW w:w="1871" w:type="dxa"/>
            <w:shd w:val="clear" w:color="auto" w:fill="EBF5FF"/>
            <w:vAlign w:val="center"/>
          </w:tcPr>
          <w:p w14:paraId="7B8B9A82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35B359A6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解答此题大约需要：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C8308DA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固定状态项</w:t>
            </w:r>
          </w:p>
        </w:tc>
        <w:tc>
          <w:tcPr>
            <w:tcW w:w="6992" w:type="dxa"/>
            <w:shd w:val="clear" w:color="auto" w:fill="EBF5FF"/>
          </w:tcPr>
          <w:p w14:paraId="09F75AFB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固定表述</w:t>
            </w:r>
          </w:p>
        </w:tc>
      </w:tr>
      <w:tr w:rsidR="00E40DF1" w14:paraId="20B818E7" w14:textId="77777777" w:rsidTr="00E40DF1">
        <w:tc>
          <w:tcPr>
            <w:tcW w:w="1871" w:type="dxa"/>
            <w:shd w:val="clear" w:color="auto" w:fill="EBF5FF"/>
            <w:vAlign w:val="center"/>
          </w:tcPr>
          <w:p w14:paraId="0B061E4B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4C4E3EA" w14:textId="77777777" w:rsidR="00E40DF1" w:rsidRDefault="00E40DF1" w:rsidP="00E40DF1">
            <w:pPr>
              <w:pStyle w:val="PRD"/>
              <w:jc w:val="center"/>
            </w:pPr>
            <w:r>
              <w:rPr>
                <w:rFonts w:ascii="宋体" w:hint="eastAsia"/>
              </w:rPr>
              <w:t>问号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068321F" w14:textId="77777777" w:rsidR="00E40DF1" w:rsidRDefault="00E40DF1" w:rsidP="00E40DF1">
            <w:pPr>
              <w:pStyle w:val="PRD"/>
              <w:ind w:firstLineChars="200" w:firstLine="400"/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085785E3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预估时间详细解释</w:t>
            </w:r>
          </w:p>
        </w:tc>
      </w:tr>
      <w:tr w:rsidR="00E40DF1" w14:paraId="7E8898AD" w14:textId="77777777" w:rsidTr="00E40DF1">
        <w:tc>
          <w:tcPr>
            <w:tcW w:w="1871" w:type="dxa"/>
            <w:shd w:val="clear" w:color="auto" w:fill="EBF5FF"/>
            <w:vAlign w:val="center"/>
          </w:tcPr>
          <w:p w14:paraId="51A01BAD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65299D0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预估时间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9E36B80" w14:textId="77777777" w:rsidR="00E40DF1" w:rsidRDefault="00E40DF1" w:rsidP="00E40DF1">
            <w:pPr>
              <w:pStyle w:val="PRD"/>
              <w:ind w:firstLineChars="400" w:firstLine="800"/>
            </w:pPr>
            <w:r>
              <w:rPr>
                <w:rFonts w:hint="eastAsia"/>
              </w:rPr>
              <w:t>可点击</w:t>
            </w:r>
          </w:p>
          <w:p w14:paraId="149FC40D" w14:textId="77777777" w:rsidR="00E40DF1" w:rsidRDefault="00E40DF1" w:rsidP="00E40DF1">
            <w:pPr>
              <w:pStyle w:val="PRD"/>
              <w:ind w:firstLineChars="300" w:firstLine="600"/>
            </w:pPr>
            <w:r>
              <w:rPr>
                <w:rFonts w:hint="eastAsia"/>
              </w:rPr>
              <w:t>默认是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</w:t>
            </w:r>
          </w:p>
        </w:tc>
        <w:tc>
          <w:tcPr>
            <w:tcW w:w="6992" w:type="dxa"/>
            <w:shd w:val="clear" w:color="auto" w:fill="EBF5FF"/>
          </w:tcPr>
          <w:p w14:paraId="5030E330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中选择一个</w:t>
            </w:r>
          </w:p>
        </w:tc>
      </w:tr>
      <w:tr w:rsidR="00E40DF1" w14:paraId="676729F7" w14:textId="77777777" w:rsidTr="00E40DF1">
        <w:tc>
          <w:tcPr>
            <w:tcW w:w="1871" w:type="dxa"/>
            <w:shd w:val="clear" w:color="auto" w:fill="EBF5FF"/>
            <w:vAlign w:val="center"/>
          </w:tcPr>
          <w:p w14:paraId="595628CC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967EF00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确定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0348CB7D" w14:textId="77777777" w:rsidR="00E40DF1" w:rsidRDefault="00E40DF1" w:rsidP="00E40DF1">
            <w:pPr>
              <w:pStyle w:val="PRD"/>
              <w:ind w:firstLineChars="400" w:firstLine="800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1AB330E3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进入答案上传界面</w:t>
            </w:r>
          </w:p>
        </w:tc>
      </w:tr>
    </w:tbl>
    <w:p w14:paraId="7BC1CDBB" w14:textId="77777777" w:rsidR="00E40DF1" w:rsidRDefault="00E40DF1" w:rsidP="00E40DF1">
      <w:pPr>
        <w:pStyle w:val="PRD"/>
      </w:pPr>
    </w:p>
    <w:p w14:paraId="54FE7971" w14:textId="77777777" w:rsidR="00E40DF1" w:rsidRDefault="00E40DF1" w:rsidP="00E40DF1">
      <w:pPr>
        <w:pStyle w:val="PRD"/>
      </w:pPr>
    </w:p>
    <w:p w14:paraId="4185BD4A" w14:textId="77777777" w:rsidR="00E40DF1" w:rsidRDefault="00E40DF1" w:rsidP="00E40DF1">
      <w:pPr>
        <w:pStyle w:val="PRD3"/>
        <w:tabs>
          <w:tab w:val="left" w:pos="709"/>
        </w:tabs>
      </w:pPr>
      <w:bookmarkStart w:id="20" w:name="_Toc527028189"/>
      <w:r>
        <w:rPr>
          <w:rFonts w:cs="幼圆" w:hint="eastAsia"/>
        </w:rPr>
        <w:t>订单执行界面——答案上传</w:t>
      </w:r>
      <w:bookmarkEnd w:id="20"/>
    </w:p>
    <w:p w14:paraId="42BBA689" w14:textId="747416AC" w:rsidR="00E40DF1" w:rsidRDefault="00E40DF1" w:rsidP="00E40DF1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0D68B3FC" wp14:editId="7B93E98F">
                <wp:simplePos x="0" y="0"/>
                <wp:positionH relativeFrom="column">
                  <wp:posOffset>5970905</wp:posOffset>
                </wp:positionH>
                <wp:positionV relativeFrom="paragraph">
                  <wp:posOffset>1504950</wp:posOffset>
                </wp:positionV>
                <wp:extent cx="2752090" cy="301625"/>
                <wp:effectExtent l="8255" t="13970" r="11430" b="74930"/>
                <wp:wrapNone/>
                <wp:docPr id="35" name="矩形标注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52090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D8554B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该区域支持横屏，支持放大，侧栏支持上下拖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68B3FC" id="矩形标注 35" o:spid="_x0000_s1030" type="#_x0000_t61" style="position:absolute;left:0;text-align:left;margin-left:470.15pt;margin-top:118.5pt;width:216.7pt;height:23.75pt;z-index:-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">
                <v:textbox>
                  <w:txbxContent>
                    <w:p w14:paraId="24D8554B" w14:textId="77777777" w:rsidR="00E40DF1" w:rsidRDefault="00E40DF1" w:rsidP="00E40DF1">
                      <w:r>
                        <w:rPr>
                          <w:rFonts w:hint="eastAsia"/>
                        </w:rPr>
                        <w:t>该区域支持横屏，支持放大，侧栏支持上下拖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04CD9508" wp14:editId="74C6658E">
                <wp:simplePos x="0" y="0"/>
                <wp:positionH relativeFrom="column">
                  <wp:posOffset>5979795</wp:posOffset>
                </wp:positionH>
                <wp:positionV relativeFrom="paragraph">
                  <wp:posOffset>1012825</wp:posOffset>
                </wp:positionV>
                <wp:extent cx="3868420" cy="301625"/>
                <wp:effectExtent l="7620" t="7620" r="10160" b="81280"/>
                <wp:wrapNone/>
                <wp:docPr id="34" name="矩形标注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68420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4CE1C2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没有答案上传前，显示学生问题图片；上传后显示老师答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CD9508" id="矩形标注 34" o:spid="_x0000_s1031" type="#_x0000_t61" style="position:absolute;left:0;text-align:left;margin-left:470.85pt;margin-top:79.75pt;width:304.6pt;height:23.75pt;z-index:-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">
                <v:textbox>
                  <w:txbxContent>
                    <w:p w14:paraId="1A4CE1C2" w14:textId="77777777" w:rsidR="00E40DF1" w:rsidRDefault="00E40DF1" w:rsidP="00E40DF1">
                      <w:r>
                        <w:rPr>
                          <w:rFonts w:hint="eastAsia"/>
                        </w:rPr>
                        <w:t>没有答案上传前，显示学生问题图片；上传后显示老师答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DDAF626" wp14:editId="7B2A4A1B">
                <wp:simplePos x="0" y="0"/>
                <wp:positionH relativeFrom="column">
                  <wp:posOffset>5768340</wp:posOffset>
                </wp:positionH>
                <wp:positionV relativeFrom="paragraph">
                  <wp:posOffset>236220</wp:posOffset>
                </wp:positionV>
                <wp:extent cx="2752090" cy="301625"/>
                <wp:effectExtent l="5715" t="12065" r="13970" b="76835"/>
                <wp:wrapNone/>
                <wp:docPr id="32" name="矩形标注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52090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7D9C35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与上一界面保持一致，倒计时完毕，有提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DAF626" id="矩形标注 32" o:spid="_x0000_s1032" type="#_x0000_t61" style="position:absolute;left:0;text-align:left;margin-left:454.2pt;margin-top:18.6pt;width:216.7pt;height:23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">
                <v:textbox>
                  <w:txbxContent>
                    <w:p w14:paraId="127D9C35" w14:textId="77777777" w:rsidR="00E40DF1" w:rsidRDefault="00E40DF1" w:rsidP="00E40DF1">
                      <w:r>
                        <w:rPr>
                          <w:rFonts w:hint="eastAsia"/>
                        </w:rPr>
                        <w:t>与上一界面保持一致，倒计时完毕，有提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421EA05" wp14:editId="39A72E10">
                <wp:simplePos x="0" y="0"/>
                <wp:positionH relativeFrom="column">
                  <wp:posOffset>3122295</wp:posOffset>
                </wp:positionH>
                <wp:positionV relativeFrom="paragraph">
                  <wp:posOffset>861060</wp:posOffset>
                </wp:positionV>
                <wp:extent cx="3585845" cy="2781300"/>
                <wp:effectExtent l="17145" t="17780" r="16510" b="10795"/>
                <wp:wrapNone/>
                <wp:docPr id="30" name="矩形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27813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019213" id="矩形 30" o:spid="_x0000_s1026" style="position:absolute;left:0;text-align:left;margin-left:245.85pt;margin-top:67.8pt;width:282.35pt;height:219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" strokecolor="#7030a0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41B8FF8" wp14:editId="0ABA6A4F">
                <wp:simplePos x="0" y="0"/>
                <wp:positionH relativeFrom="column">
                  <wp:posOffset>3124200</wp:posOffset>
                </wp:positionH>
                <wp:positionV relativeFrom="paragraph">
                  <wp:posOffset>144145</wp:posOffset>
                </wp:positionV>
                <wp:extent cx="3585845" cy="688975"/>
                <wp:effectExtent l="9525" t="15240" r="14605" b="10160"/>
                <wp:wrapNone/>
                <wp:docPr id="29" name="矩形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5845" cy="6889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51F2E6" id="矩形 29" o:spid="_x0000_s1026" style="position:absolute;left:0;text-align:left;margin-left:246pt;margin-top:11.35pt;width:282.35pt;height:5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" strokecolor="red" strokeweight="1.5pt">
                <v:fill opacity="0"/>
              </v:rect>
            </w:pict>
          </mc:Fallback>
        </mc:AlternateContent>
      </w:r>
      <w:r>
        <w:rPr>
          <w:rFonts w:hint="eastAsia"/>
        </w:rPr>
        <w:object w:dxaOrig="3513" w:dyaOrig="6466" w14:anchorId="689364C4">
          <v:shape id="_x0000_i1068" type="#_x0000_t75" style="width:175.5pt;height:323.25pt" o:ole="">
            <v:imagedata r:id="rId18" o:title=""/>
            <o:lock v:ext="edit" aspectratio="f"/>
          </v:shape>
          <o:OLEObject Type="Embed" ProgID="Visio.Drawing.11" ShapeID="_x0000_i1068" DrawAspect="Content" ObjectID="_1600777090" r:id="rId19"/>
        </w:object>
      </w:r>
    </w:p>
    <w:p w14:paraId="33F0A9C4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  <w:color w:val="0000FF"/>
        </w:rPr>
        <w:t>2</w:t>
      </w:r>
      <w:r>
        <w:rPr>
          <w:rFonts w:hint="eastAsia"/>
        </w:rPr>
        <w:t>部分信息，具体包括：学生信息（</w:t>
      </w:r>
      <w:r>
        <w:rPr>
          <w:rFonts w:hint="eastAsia"/>
        </w:rPr>
        <w:t>2</w:t>
      </w:r>
      <w:r>
        <w:rPr>
          <w:rFonts w:hint="eastAsia"/>
        </w:rPr>
        <w:t>项）和预估时间倒计时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1D04B5CD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32AD8F6F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476456E3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6F6619D4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3AF9D247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2F5CC7FF" w14:textId="77777777" w:rsidTr="00E40DF1">
        <w:tc>
          <w:tcPr>
            <w:tcW w:w="1871" w:type="dxa"/>
            <w:shd w:val="clear" w:color="auto" w:fill="EBF5FF"/>
            <w:vAlign w:val="center"/>
          </w:tcPr>
          <w:p w14:paraId="58BF424D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3C5F7318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老师头像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4CF2182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09453E23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  <w:p w14:paraId="406D8A40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（此处不可修改）</w:t>
            </w:r>
          </w:p>
        </w:tc>
        <w:tc>
          <w:tcPr>
            <w:tcW w:w="6992" w:type="dxa"/>
            <w:shd w:val="clear" w:color="auto" w:fill="EBF5FF"/>
          </w:tcPr>
          <w:p w14:paraId="455D824E" w14:textId="77777777" w:rsidR="00E40DF1" w:rsidRDefault="00E40DF1" w:rsidP="00E40DF1">
            <w:pPr>
              <w:pStyle w:val="PRD"/>
            </w:pPr>
            <w:r>
              <w:rPr>
                <w:rFonts w:cs="宋体" w:hint="eastAsia"/>
              </w:rPr>
              <w:t>后台学生信息的数据</w:t>
            </w:r>
          </w:p>
        </w:tc>
      </w:tr>
      <w:tr w:rsidR="00E40DF1" w14:paraId="0643F2E6" w14:textId="77777777" w:rsidTr="00E40DF1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15715D6D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3919E5A1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老师名字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18B32D2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设定值</w:t>
            </w:r>
          </w:p>
        </w:tc>
        <w:tc>
          <w:tcPr>
            <w:tcW w:w="6992" w:type="dxa"/>
            <w:shd w:val="clear" w:color="auto" w:fill="EBF5FF"/>
          </w:tcPr>
          <w:p w14:paraId="44297A41" w14:textId="77777777" w:rsidR="00E40DF1" w:rsidRDefault="00E40DF1" w:rsidP="00E40DF1">
            <w:pPr>
              <w:pStyle w:val="PRD"/>
            </w:pPr>
            <w:r>
              <w:rPr>
                <w:rFonts w:cs="宋体" w:hint="eastAsia"/>
              </w:rPr>
              <w:t>后台学生信息的数据</w:t>
            </w:r>
          </w:p>
        </w:tc>
      </w:tr>
      <w:tr w:rsidR="00E40DF1" w14:paraId="46EFB7FB" w14:textId="77777777" w:rsidTr="00E40DF1">
        <w:tc>
          <w:tcPr>
            <w:tcW w:w="1871" w:type="dxa"/>
            <w:shd w:val="clear" w:color="auto" w:fill="EBF5FF"/>
            <w:vAlign w:val="center"/>
          </w:tcPr>
          <w:p w14:paraId="77CA0884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CB59B2E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预估时间倒计时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E0EE47C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与上一界面“预估时间”选择项保持一致</w:t>
            </w:r>
          </w:p>
          <w:p w14:paraId="1C6072C5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按秒递减</w:t>
            </w:r>
          </w:p>
        </w:tc>
        <w:tc>
          <w:tcPr>
            <w:tcW w:w="6992" w:type="dxa"/>
            <w:shd w:val="clear" w:color="auto" w:fill="EBF5FF"/>
          </w:tcPr>
          <w:p w14:paraId="3B1F9DA6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递减为“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”后，红框闪烁，并有“解答时间已用尽，请尽快上传答案”语音提示</w:t>
            </w:r>
          </w:p>
        </w:tc>
      </w:tr>
    </w:tbl>
    <w:p w14:paraId="7571E761" w14:textId="77777777" w:rsidR="00E40DF1" w:rsidRDefault="00E40DF1" w:rsidP="00E40DF1">
      <w:pPr>
        <w:pStyle w:val="PRD"/>
      </w:pPr>
    </w:p>
    <w:p w14:paraId="2DC67438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界面后会显示</w:t>
      </w:r>
      <w:r>
        <w:rPr>
          <w:rFonts w:hint="eastAsia"/>
        </w:rPr>
        <w:t>3</w:t>
      </w:r>
      <w:r>
        <w:rPr>
          <w:rFonts w:hint="eastAsia"/>
        </w:rPr>
        <w:t>部分信息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7833F4E6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3165451D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151928ED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0143D934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22F04FD9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216BFA4D" w14:textId="77777777" w:rsidTr="00E40DF1">
        <w:tc>
          <w:tcPr>
            <w:tcW w:w="1871" w:type="dxa"/>
            <w:shd w:val="clear" w:color="auto" w:fill="EBF5FF"/>
            <w:vAlign w:val="center"/>
          </w:tcPr>
          <w:p w14:paraId="7C470251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4B30CF17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问题图片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A859453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可横屏，可放大，侧栏可拉拽</w:t>
            </w:r>
          </w:p>
        </w:tc>
        <w:tc>
          <w:tcPr>
            <w:tcW w:w="6992" w:type="dxa"/>
            <w:shd w:val="clear" w:color="auto" w:fill="EBF5FF"/>
          </w:tcPr>
          <w:p w14:paraId="61980E5D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图片从学生上传信息读取</w:t>
            </w:r>
          </w:p>
        </w:tc>
      </w:tr>
      <w:tr w:rsidR="00E40DF1" w14:paraId="7760F813" w14:textId="77777777" w:rsidTr="00E40DF1">
        <w:tc>
          <w:tcPr>
            <w:tcW w:w="1871" w:type="dxa"/>
            <w:shd w:val="clear" w:color="auto" w:fill="EBF5FF"/>
            <w:vAlign w:val="center"/>
          </w:tcPr>
          <w:p w14:paraId="466E20C2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9EB8294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拍照上传或在线语音输入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AFD21E9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4C0ABFAF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按学科区分功能：</w:t>
            </w:r>
          </w:p>
          <w:p w14:paraId="536886D2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“在线输入”支持的学科为：语文、政治、历史（其他科目时置灰），语音输入后可进行录入文字修正</w:t>
            </w:r>
          </w:p>
          <w:p w14:paraId="6C0915DB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“拍照上传”适合所有学科</w:t>
            </w:r>
          </w:p>
          <w:p w14:paraId="33985E28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上传后，“学生问题图片”更新显示为老师答案（图片，</w:t>
            </w:r>
            <w:r>
              <w:rPr>
                <w:rFonts w:hint="eastAsia"/>
                <w:color w:val="0000FF"/>
              </w:rPr>
              <w:t>有可能有文字（按</w:t>
            </w:r>
            <w:r>
              <w:rPr>
                <w:rFonts w:hint="eastAsia"/>
                <w:color w:val="0000FF"/>
              </w:rPr>
              <w:t>1</w:t>
            </w:r>
            <w:r>
              <w:rPr>
                <w:rFonts w:hint="eastAsia"/>
                <w:color w:val="0000FF"/>
              </w:rPr>
              <w:t>中科目）</w:t>
            </w:r>
            <w:r>
              <w:rPr>
                <w:rFonts w:hint="eastAsia"/>
              </w:rPr>
              <w:t>）</w:t>
            </w:r>
          </w:p>
        </w:tc>
      </w:tr>
      <w:tr w:rsidR="00E40DF1" w14:paraId="6591E34B" w14:textId="77777777" w:rsidTr="00E40DF1">
        <w:tc>
          <w:tcPr>
            <w:tcW w:w="1871" w:type="dxa"/>
            <w:shd w:val="clear" w:color="auto" w:fill="EBF5FF"/>
            <w:vAlign w:val="center"/>
          </w:tcPr>
          <w:p w14:paraId="5E19DF0C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18EA9CD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呼叫学生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914DA29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30025C0B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上传答案后，才可点击，进入下一界面</w:t>
            </w:r>
          </w:p>
        </w:tc>
      </w:tr>
    </w:tbl>
    <w:p w14:paraId="28C99129" w14:textId="77777777" w:rsidR="00E40DF1" w:rsidRDefault="00E40DF1" w:rsidP="00E40DF1">
      <w:pPr>
        <w:pStyle w:val="PRD"/>
      </w:pPr>
    </w:p>
    <w:p w14:paraId="57D28E5C" w14:textId="77777777" w:rsidR="00E40DF1" w:rsidRDefault="00E40DF1" w:rsidP="00E40DF1">
      <w:pPr>
        <w:pStyle w:val="PRD"/>
      </w:pPr>
    </w:p>
    <w:p w14:paraId="43AC4FAA" w14:textId="77777777" w:rsidR="00E40DF1" w:rsidRDefault="00E40DF1" w:rsidP="00E40DF1">
      <w:pPr>
        <w:pStyle w:val="PRD3"/>
        <w:tabs>
          <w:tab w:val="left" w:pos="709"/>
        </w:tabs>
      </w:pPr>
      <w:bookmarkStart w:id="21" w:name="_Toc527028190"/>
      <w:r>
        <w:rPr>
          <w:rFonts w:cs="幼圆" w:hint="eastAsia"/>
        </w:rPr>
        <w:lastRenderedPageBreak/>
        <w:t>订单执行界面——呼叫学生界面</w:t>
      </w:r>
      <w:bookmarkEnd w:id="21"/>
    </w:p>
    <w:p w14:paraId="44790A58" w14:textId="32B1EF48" w:rsidR="00E40DF1" w:rsidRDefault="00E40DF1" w:rsidP="00E40DF1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06EE1E2" wp14:editId="6E75A7C4">
                <wp:simplePos x="0" y="0"/>
                <wp:positionH relativeFrom="column">
                  <wp:posOffset>4450080</wp:posOffset>
                </wp:positionH>
                <wp:positionV relativeFrom="paragraph">
                  <wp:posOffset>1635125</wp:posOffset>
                </wp:positionV>
                <wp:extent cx="4707255" cy="301625"/>
                <wp:effectExtent l="11430" t="6985" r="5715" b="72390"/>
                <wp:wrapNone/>
                <wp:docPr id="28" name="矩形标注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07255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DE50BA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点击“呼叫学生”后，整个界面置灰；“右侧”界面悬浮于“左侧”蓝框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6EE1E2" id="矩形标注 28" o:spid="_x0000_s1033" type="#_x0000_t61" style="position:absolute;left:0;text-align:left;margin-left:350.4pt;margin-top:128.75pt;width:370.65pt;height:23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">
                <v:textbox>
                  <w:txbxContent>
                    <w:p w14:paraId="77DE50BA" w14:textId="77777777" w:rsidR="00E40DF1" w:rsidRDefault="00E40DF1" w:rsidP="00E40DF1">
                      <w:r>
                        <w:rPr>
                          <w:rFonts w:hint="eastAsia"/>
                        </w:rPr>
                        <w:t>点击“呼叫学生”后，整个界面置灰；“右侧”界面悬浮于“左侧”蓝框内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38DC44D6" wp14:editId="7EC510E4">
                <wp:simplePos x="0" y="0"/>
                <wp:positionH relativeFrom="column">
                  <wp:posOffset>2123440</wp:posOffset>
                </wp:positionH>
                <wp:positionV relativeFrom="paragraph">
                  <wp:posOffset>1932305</wp:posOffset>
                </wp:positionV>
                <wp:extent cx="2893060" cy="2140585"/>
                <wp:effectExtent l="18415" t="18415" r="12700" b="12700"/>
                <wp:wrapNone/>
                <wp:docPr id="26" name="矩形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93060" cy="214058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89D3E08" id="矩形 26" o:spid="_x0000_s1026" style="position:absolute;left:0;text-align:left;margin-left:167.2pt;margin-top:152.15pt;width:227.8pt;height:168.55pt;z-index:-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" strokecolor="#7030a0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549A640" wp14:editId="300AD15C">
                <wp:simplePos x="0" y="0"/>
                <wp:positionH relativeFrom="column">
                  <wp:posOffset>5173980</wp:posOffset>
                </wp:positionH>
                <wp:positionV relativeFrom="paragraph">
                  <wp:posOffset>2625090</wp:posOffset>
                </wp:positionV>
                <wp:extent cx="2460625" cy="1358900"/>
                <wp:effectExtent l="11430" t="15875" r="13970" b="15875"/>
                <wp:wrapNone/>
                <wp:docPr id="20" name="矩形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60625" cy="13589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84EF64A" id="矩形 20" o:spid="_x0000_s1026" style="position:absolute;left:0;text-align:left;margin-left:407.4pt;margin-top:206.7pt;width:193.75pt;height:10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" strokecolor="red" strokeweight="1.5pt">
                <v:fill opacity="0"/>
              </v:rect>
            </w:pict>
          </mc:Fallback>
        </mc:AlternateContent>
      </w:r>
      <w:r>
        <w:rPr>
          <w:rFonts w:hint="eastAsia"/>
        </w:rPr>
        <w:object w:dxaOrig="3513" w:dyaOrig="6466" w14:anchorId="798DB0EE">
          <v:shape id="_x0000_i1069" type="#_x0000_t75" style="width:175.5pt;height:323.25pt" o:ole="">
            <v:imagedata r:id="rId18" o:title=""/>
            <o:lock v:ext="edit" aspectratio="f"/>
          </v:shape>
          <o:OLEObject Type="Embed" ProgID="Visio.Drawing.11" ShapeID="_x0000_i1069" DrawAspect="Content" ObjectID="_1600777091" r:id="rId20"/>
        </w:object>
      </w:r>
      <w:r>
        <w:rPr>
          <w:rFonts w:hint="eastAsia"/>
        </w:rPr>
        <w:t xml:space="preserve">          </w:t>
      </w:r>
      <w:r>
        <w:rPr>
          <w:rFonts w:hint="eastAsia"/>
        </w:rPr>
        <w:object w:dxaOrig="2683" w:dyaOrig="2734" w14:anchorId="4BC992B8">
          <v:shape id="_x0000_i1070" type="#_x0000_t75" style="width:134.25pt;height:136.5pt" o:ole="">
            <v:imagedata r:id="rId21" o:title=""/>
            <o:lock v:ext="edit" aspectratio="f"/>
          </v:shape>
          <o:OLEObject Type="Embed" ProgID="Visio.Drawing.11" ShapeID="_x0000_i1070" DrawAspect="Content" ObjectID="_1600777092" r:id="rId22"/>
        </w:object>
      </w:r>
    </w:p>
    <w:p w14:paraId="728EA6C9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</w:rPr>
        <w:t>3</w:t>
      </w:r>
      <w:r>
        <w:rPr>
          <w:rFonts w:hint="eastAsia"/>
        </w:rPr>
        <w:t>部分信息，具体包括：“正在呼叫”提示，学生信息（</w:t>
      </w:r>
      <w:r>
        <w:rPr>
          <w:rFonts w:hint="eastAsia"/>
        </w:rPr>
        <w:t>2</w:t>
      </w:r>
      <w:r>
        <w:rPr>
          <w:rFonts w:hint="eastAsia"/>
        </w:rPr>
        <w:t>项）和呼叫动态图标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17DD94EF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65A15E89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7AB48ECC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7BD730ED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097CE804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56A19D57" w14:textId="77777777" w:rsidTr="00E40DF1">
        <w:tc>
          <w:tcPr>
            <w:tcW w:w="1871" w:type="dxa"/>
            <w:shd w:val="clear" w:color="auto" w:fill="EBF5FF"/>
            <w:vAlign w:val="center"/>
          </w:tcPr>
          <w:p w14:paraId="2AA74022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D5431BD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提示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205143F" w14:textId="77777777" w:rsidR="00E40DF1" w:rsidRDefault="00E40DF1" w:rsidP="00E40DF1">
            <w:pPr>
              <w:pStyle w:val="PRD"/>
              <w:ind w:firstLineChars="300" w:firstLine="600"/>
            </w:pPr>
            <w:r>
              <w:rPr>
                <w:rFonts w:hint="eastAsia"/>
              </w:rPr>
              <w:t>“正在呼叫”</w:t>
            </w:r>
          </w:p>
        </w:tc>
        <w:tc>
          <w:tcPr>
            <w:tcW w:w="6992" w:type="dxa"/>
            <w:shd w:val="clear" w:color="auto" w:fill="EBF5FF"/>
          </w:tcPr>
          <w:p w14:paraId="27E6A701" w14:textId="77777777" w:rsidR="00E40DF1" w:rsidRDefault="00E40DF1" w:rsidP="00E40DF1">
            <w:pPr>
              <w:pStyle w:val="PRD"/>
              <w:ind w:firstLineChars="300" w:firstLine="600"/>
            </w:pPr>
            <w:r>
              <w:rPr>
                <w:rFonts w:hint="eastAsia"/>
              </w:rPr>
              <w:t>固定表述</w:t>
            </w:r>
          </w:p>
        </w:tc>
      </w:tr>
      <w:tr w:rsidR="00E40DF1" w14:paraId="0A334A9B" w14:textId="77777777" w:rsidTr="00E40DF1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111DF37E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4512D6EE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信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ECC3E1A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头像</w:t>
            </w:r>
            <w:r>
              <w:rPr>
                <w:rFonts w:hint="eastAsia"/>
              </w:rPr>
              <w:t>+XX</w:t>
            </w:r>
            <w:r>
              <w:rPr>
                <w:rFonts w:hint="eastAsia"/>
              </w:rPr>
              <w:t>同学</w:t>
            </w:r>
          </w:p>
        </w:tc>
        <w:tc>
          <w:tcPr>
            <w:tcW w:w="6992" w:type="dxa"/>
            <w:shd w:val="clear" w:color="auto" w:fill="EBF5FF"/>
          </w:tcPr>
          <w:p w14:paraId="7C775CE2" w14:textId="77777777" w:rsidR="00E40DF1" w:rsidRDefault="00E40DF1" w:rsidP="00E40DF1">
            <w:pPr>
              <w:pStyle w:val="PRD"/>
            </w:pPr>
            <w:r>
              <w:rPr>
                <w:rFonts w:cs="宋体" w:hint="eastAsia"/>
              </w:rPr>
              <w:t>后台学生信息的数据</w:t>
            </w:r>
          </w:p>
        </w:tc>
      </w:tr>
      <w:tr w:rsidR="00E40DF1" w14:paraId="3A382E0B" w14:textId="77777777" w:rsidTr="00E40DF1">
        <w:tc>
          <w:tcPr>
            <w:tcW w:w="1871" w:type="dxa"/>
            <w:shd w:val="clear" w:color="auto" w:fill="EBF5FF"/>
            <w:vAlign w:val="center"/>
          </w:tcPr>
          <w:p w14:paraId="6CC1E390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544018C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动态图标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7CFC49F9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如上图所示</w:t>
            </w:r>
          </w:p>
        </w:tc>
        <w:tc>
          <w:tcPr>
            <w:tcW w:w="6992" w:type="dxa"/>
            <w:shd w:val="clear" w:color="auto" w:fill="EBF5FF"/>
          </w:tcPr>
          <w:p w14:paraId="75AEC7CB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周期扩音，当学生应答后，进入下一界面</w:t>
            </w:r>
          </w:p>
          <w:p w14:paraId="4D33BE24" w14:textId="77777777" w:rsidR="00E40DF1" w:rsidRDefault="00E40DF1" w:rsidP="000B558A">
            <w:pPr>
              <w:pStyle w:val="PRD"/>
              <w:numPr>
                <w:ilvl w:val="0"/>
                <w:numId w:val="25"/>
              </w:numPr>
            </w:pPr>
            <w:r>
              <w:rPr>
                <w:rFonts w:hint="eastAsia"/>
              </w:rPr>
              <w:t>如学生点击“拒绝”，进入</w:t>
            </w:r>
            <w:r>
              <w:rPr>
                <w:rFonts w:hint="eastAsia"/>
              </w:rPr>
              <w:t>1.1.5</w:t>
            </w:r>
          </w:p>
          <w:p w14:paraId="55124D9C" w14:textId="77777777" w:rsidR="00E40DF1" w:rsidRDefault="00E40DF1" w:rsidP="000B558A">
            <w:pPr>
              <w:pStyle w:val="PRD"/>
              <w:numPr>
                <w:ilvl w:val="0"/>
                <w:numId w:val="25"/>
              </w:numPr>
            </w:pPr>
            <w:r>
              <w:rPr>
                <w:rFonts w:hint="eastAsia"/>
              </w:rPr>
              <w:t>如学生点击“接受”，进入</w:t>
            </w:r>
            <w:r>
              <w:rPr>
                <w:rFonts w:hint="eastAsia"/>
              </w:rPr>
              <w:t>1.1.6</w:t>
            </w:r>
          </w:p>
        </w:tc>
      </w:tr>
    </w:tbl>
    <w:p w14:paraId="184B23B5" w14:textId="77777777" w:rsidR="00E40DF1" w:rsidRDefault="00E40DF1" w:rsidP="00E40DF1">
      <w:pPr>
        <w:pStyle w:val="PRD"/>
      </w:pPr>
    </w:p>
    <w:p w14:paraId="15A583B7" w14:textId="77777777" w:rsidR="00E40DF1" w:rsidRDefault="00E40DF1" w:rsidP="00E40DF1">
      <w:pPr>
        <w:pStyle w:val="PRD3"/>
        <w:tabs>
          <w:tab w:val="left" w:pos="709"/>
        </w:tabs>
      </w:pPr>
      <w:bookmarkStart w:id="22" w:name="_Toc527028191"/>
      <w:r>
        <w:rPr>
          <w:rFonts w:cs="幼圆" w:hint="eastAsia"/>
        </w:rPr>
        <w:t>订单执行界面——学生拒绝后界面显示</w:t>
      </w:r>
      <w:bookmarkEnd w:id="22"/>
    </w:p>
    <w:p w14:paraId="09BAB65C" w14:textId="77777777" w:rsidR="00E40DF1" w:rsidRDefault="00E40DF1" w:rsidP="00E40DF1">
      <w:pPr>
        <w:pStyle w:val="PRD"/>
      </w:pPr>
    </w:p>
    <w:p w14:paraId="5AF2A7B6" w14:textId="77777777" w:rsidR="00E40DF1" w:rsidRDefault="00E40DF1" w:rsidP="00E40DF1">
      <w:pPr>
        <w:pStyle w:val="PRD3"/>
        <w:tabs>
          <w:tab w:val="left" w:pos="709"/>
        </w:tabs>
      </w:pPr>
      <w:bookmarkStart w:id="23" w:name="_Toc527028192"/>
      <w:r>
        <w:rPr>
          <w:rFonts w:cs="幼圆" w:hint="eastAsia"/>
        </w:rPr>
        <w:t>订单执行界面——学生接受后界面显示（正式解答界面）</w:t>
      </w:r>
      <w:bookmarkEnd w:id="23"/>
    </w:p>
    <w:p w14:paraId="2A18C51D" w14:textId="0A4C7C38" w:rsidR="00E40DF1" w:rsidRDefault="00E40DF1" w:rsidP="00E40DF1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257BC8C2" wp14:editId="59617182">
                <wp:simplePos x="0" y="0"/>
                <wp:positionH relativeFrom="column">
                  <wp:posOffset>3023235</wp:posOffset>
                </wp:positionH>
                <wp:positionV relativeFrom="paragraph">
                  <wp:posOffset>179705</wp:posOffset>
                </wp:positionV>
                <wp:extent cx="3652520" cy="2660015"/>
                <wp:effectExtent l="13335" t="17145" r="10795" b="18415"/>
                <wp:wrapNone/>
                <wp:docPr id="19" name="矩形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2520" cy="26600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5FE3A2" id="矩形 19" o:spid="_x0000_s1026" style="position:absolute;left:0;text-align:left;margin-left:238.05pt;margin-top:14.15pt;width:287.6pt;height:209.45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" strokecolor="red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8D17659" wp14:editId="4D5DB557">
                <wp:simplePos x="0" y="0"/>
                <wp:positionH relativeFrom="column">
                  <wp:posOffset>6040755</wp:posOffset>
                </wp:positionH>
                <wp:positionV relativeFrom="paragraph">
                  <wp:posOffset>1304290</wp:posOffset>
                </wp:positionV>
                <wp:extent cx="2793365" cy="301625"/>
                <wp:effectExtent l="11430" t="8255" r="5080" b="80645"/>
                <wp:wrapNone/>
                <wp:docPr id="18" name="矩形标注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93365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CBE79B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支持点击全屏，支持点击横屏</w:t>
                            </w:r>
                            <w:r>
                              <w:rPr>
                                <w:rFonts w:hint="eastAsia"/>
                              </w:rPr>
                              <w:t>,</w:t>
                            </w:r>
                            <w:r>
                              <w:rPr>
                                <w:rFonts w:hint="eastAsia"/>
                              </w:rPr>
                              <w:t>支持上下拖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D17659" id="矩形标注 18" o:spid="_x0000_s1034" type="#_x0000_t61" style="position:absolute;left:0;text-align:left;margin-left:475.65pt;margin-top:102.7pt;width:219.95pt;height:23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">
                <v:textbox>
                  <w:txbxContent>
                    <w:p w14:paraId="26CBE79B" w14:textId="77777777" w:rsidR="00E40DF1" w:rsidRDefault="00E40DF1" w:rsidP="00E40DF1">
                      <w:r>
                        <w:rPr>
                          <w:rFonts w:hint="eastAsia"/>
                        </w:rPr>
                        <w:t>支持点击全屏，支持点击横屏</w:t>
                      </w:r>
                      <w:r>
                        <w:rPr>
                          <w:rFonts w:hint="eastAsia"/>
                        </w:rPr>
                        <w:t>,</w:t>
                      </w:r>
                      <w:r>
                        <w:rPr>
                          <w:rFonts w:hint="eastAsia"/>
                        </w:rPr>
                        <w:t>支持上下拖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6B5ECD4" wp14:editId="4E97AA1E">
                <wp:simplePos x="0" y="0"/>
                <wp:positionH relativeFrom="column">
                  <wp:posOffset>3021965</wp:posOffset>
                </wp:positionH>
                <wp:positionV relativeFrom="paragraph">
                  <wp:posOffset>3105785</wp:posOffset>
                </wp:positionV>
                <wp:extent cx="3642360" cy="1231265"/>
                <wp:effectExtent l="12065" t="9525" r="12700" b="16510"/>
                <wp:wrapNone/>
                <wp:docPr id="17" name="矩形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42360" cy="12312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235E3A" id="矩形 17" o:spid="_x0000_s1026" style="position:absolute;left:0;text-align:left;margin-left:237.95pt;margin-top:244.55pt;width:286.8pt;height:96.9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" strokecolor="#7030a0" strokeweight="1.5pt">
                <v:fill opacity="0"/>
              </v:rect>
            </w:pict>
          </mc:Fallback>
        </mc:AlternateContent>
      </w:r>
      <w:r>
        <w:object w:dxaOrig="3718" w:dyaOrig="7039" w14:anchorId="0F0E8B37">
          <v:shape id="_x0000_i1071" type="#_x0000_t75" style="width:186pt;height:351.75pt" o:ole="">
            <v:imagedata r:id="rId23" o:title=""/>
            <o:lock v:ext="edit" aspectratio="f"/>
          </v:shape>
          <o:OLEObject Type="Embed" ProgID="Visio.Drawing.11" ShapeID="_x0000_i1071" DrawAspect="Content" ObjectID="_1600777093" r:id="rId24"/>
        </w:object>
      </w:r>
    </w:p>
    <w:p w14:paraId="134EB4C4" w14:textId="77777777" w:rsidR="00E40DF1" w:rsidRDefault="00E40DF1" w:rsidP="00E40DF1">
      <w:pPr>
        <w:pStyle w:val="PRD"/>
      </w:pPr>
    </w:p>
    <w:p w14:paraId="4D7984C4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</w:rPr>
        <w:t>2</w:t>
      </w:r>
      <w:r>
        <w:rPr>
          <w:rFonts w:hint="eastAsia"/>
        </w:rPr>
        <w:t>部分信息，具体包括：计时器（正向）、学生问题</w:t>
      </w:r>
      <w:r>
        <w:rPr>
          <w:rFonts w:hint="eastAsia"/>
        </w:rPr>
        <w:t>+</w:t>
      </w:r>
      <w:r>
        <w:rPr>
          <w:rFonts w:hint="eastAsia"/>
        </w:rPr>
        <w:t>老师回传答案图片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4D53BE80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49E72A92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4458F4F0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23B9631F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1A1C5E20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2A1FBC26" w14:textId="77777777" w:rsidTr="00E40DF1">
        <w:tc>
          <w:tcPr>
            <w:tcW w:w="1871" w:type="dxa"/>
            <w:shd w:val="clear" w:color="auto" w:fill="EBF5FF"/>
            <w:vAlign w:val="center"/>
          </w:tcPr>
          <w:p w14:paraId="20C01C47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509993A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计时器（正向）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C47F9D8" w14:textId="77777777" w:rsidR="00E40DF1" w:rsidRDefault="00E40DF1" w:rsidP="00E40DF1">
            <w:pPr>
              <w:pStyle w:val="PRD"/>
              <w:ind w:firstLineChars="300" w:firstLine="600"/>
            </w:pPr>
            <w:r>
              <w:rPr>
                <w:rFonts w:hint="eastAsia"/>
              </w:rPr>
              <w:t>分—秒</w:t>
            </w:r>
          </w:p>
        </w:tc>
        <w:tc>
          <w:tcPr>
            <w:tcW w:w="6992" w:type="dxa"/>
            <w:shd w:val="clear" w:color="auto" w:fill="EBF5FF"/>
          </w:tcPr>
          <w:p w14:paraId="5048C103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建立通信后开始计时，单位为：秒。</w:t>
            </w:r>
          </w:p>
          <w:p w14:paraId="12217F5D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当超过</w:t>
            </w:r>
            <w:r>
              <w:rPr>
                <w:rFonts w:hint="eastAsia"/>
              </w:rPr>
              <w:t>59:59</w:t>
            </w:r>
            <w:r>
              <w:rPr>
                <w:rFonts w:hint="eastAsia"/>
              </w:rPr>
              <w:t>后，再出现：时—分—秒结构</w:t>
            </w:r>
          </w:p>
        </w:tc>
      </w:tr>
      <w:tr w:rsidR="00E40DF1" w14:paraId="7548CDAF" w14:textId="77777777" w:rsidTr="00E40DF1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1E81BB79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201D73D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问题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老师回传答案图片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BAB2789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图片拼接</w:t>
            </w:r>
          </w:p>
        </w:tc>
        <w:tc>
          <w:tcPr>
            <w:tcW w:w="6992" w:type="dxa"/>
            <w:shd w:val="clear" w:color="auto" w:fill="EBF5FF"/>
          </w:tcPr>
          <w:p w14:paraId="00188DA9" w14:textId="77777777" w:rsidR="00E40DF1" w:rsidRDefault="00E40DF1" w:rsidP="00E40DF1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后台老师上传信息的数据</w:t>
            </w:r>
          </w:p>
          <w:p w14:paraId="48FF4C88" w14:textId="77777777" w:rsidR="00E40DF1" w:rsidRDefault="00E40DF1" w:rsidP="000B558A">
            <w:pPr>
              <w:pStyle w:val="PRD"/>
              <w:numPr>
                <w:ilvl w:val="0"/>
                <w:numId w:val="22"/>
              </w:numPr>
            </w:pPr>
            <w:r>
              <w:rPr>
                <w:rFonts w:hint="eastAsia"/>
              </w:rPr>
              <w:t>支持点击全屏，支持点击横屏</w:t>
            </w:r>
          </w:p>
          <w:p w14:paraId="0527E9D5" w14:textId="77777777" w:rsidR="00E40DF1" w:rsidRDefault="00E40DF1" w:rsidP="000B558A">
            <w:pPr>
              <w:pStyle w:val="PRD"/>
              <w:numPr>
                <w:ilvl w:val="0"/>
                <w:numId w:val="22"/>
              </w:numPr>
            </w:pPr>
            <w:r>
              <w:rPr>
                <w:rFonts w:hint="eastAsia"/>
              </w:rPr>
              <w:t>支持上下拖拽</w:t>
            </w:r>
          </w:p>
          <w:p w14:paraId="67424B1F" w14:textId="77777777" w:rsidR="00E40DF1" w:rsidRDefault="00E40DF1" w:rsidP="000B558A">
            <w:pPr>
              <w:pStyle w:val="PRD"/>
              <w:numPr>
                <w:ilvl w:val="0"/>
                <w:numId w:val="22"/>
              </w:numPr>
            </w:pPr>
            <w:r>
              <w:rPr>
                <w:rFonts w:hint="eastAsia"/>
              </w:rPr>
              <w:t>问题和答案间有区分线或符号等</w:t>
            </w:r>
          </w:p>
        </w:tc>
      </w:tr>
    </w:tbl>
    <w:p w14:paraId="0507A239" w14:textId="77777777" w:rsidR="00E40DF1" w:rsidRDefault="00E40DF1" w:rsidP="00E40DF1">
      <w:pPr>
        <w:pStyle w:val="PRD"/>
      </w:pPr>
    </w:p>
    <w:p w14:paraId="10E70AB3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界面后会显示</w:t>
      </w:r>
      <w:r>
        <w:rPr>
          <w:rFonts w:hint="eastAsia"/>
        </w:rPr>
        <w:t>4</w:t>
      </w:r>
      <w:r>
        <w:rPr>
          <w:rFonts w:hint="eastAsia"/>
        </w:rPr>
        <w:t>部分信息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301AD15C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0A922C07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24AFC875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06AA0806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440287A6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</w:p>
        </w:tc>
      </w:tr>
      <w:tr w:rsidR="00E40DF1" w14:paraId="0C2E3E03" w14:textId="77777777" w:rsidTr="00E40DF1">
        <w:tc>
          <w:tcPr>
            <w:tcW w:w="1871" w:type="dxa"/>
            <w:shd w:val="clear" w:color="auto" w:fill="EBF5FF"/>
            <w:vAlign w:val="center"/>
          </w:tcPr>
          <w:p w14:paraId="0FDE7909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4D6141A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int="eastAsia"/>
              </w:rPr>
              <w:t>老师信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03CE0E61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头像和名字</w:t>
            </w:r>
          </w:p>
        </w:tc>
        <w:tc>
          <w:tcPr>
            <w:tcW w:w="6992" w:type="dxa"/>
            <w:shd w:val="clear" w:color="auto" w:fill="EBF5FF"/>
          </w:tcPr>
          <w:p w14:paraId="130A460E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后台老师信息读取</w:t>
            </w:r>
          </w:p>
        </w:tc>
      </w:tr>
      <w:tr w:rsidR="00E40DF1" w14:paraId="7769F203" w14:textId="77777777" w:rsidTr="00E40DF1">
        <w:tc>
          <w:tcPr>
            <w:tcW w:w="1871" w:type="dxa"/>
            <w:shd w:val="clear" w:color="auto" w:fill="EBF5FF"/>
            <w:vAlign w:val="center"/>
          </w:tcPr>
          <w:p w14:paraId="650DB209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lastRenderedPageBreak/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973DEE8" w14:textId="77777777" w:rsidR="00E40DF1" w:rsidRDefault="00E40DF1" w:rsidP="00E40DF1">
            <w:pPr>
              <w:pStyle w:val="PRD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语音状态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D3B49BD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动态</w:t>
            </w:r>
          </w:p>
        </w:tc>
        <w:tc>
          <w:tcPr>
            <w:tcW w:w="6992" w:type="dxa"/>
            <w:shd w:val="clear" w:color="auto" w:fill="EBF5FF"/>
          </w:tcPr>
          <w:p w14:paraId="7688C13B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双方实时交互时，上端音频动态扩散</w:t>
            </w:r>
          </w:p>
        </w:tc>
      </w:tr>
      <w:tr w:rsidR="00E40DF1" w14:paraId="013C0E21" w14:textId="77777777" w:rsidTr="00E40DF1">
        <w:tc>
          <w:tcPr>
            <w:tcW w:w="1871" w:type="dxa"/>
            <w:shd w:val="clear" w:color="auto" w:fill="EBF5FF"/>
            <w:vAlign w:val="center"/>
          </w:tcPr>
          <w:p w14:paraId="3676476A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729E7DC1" w14:textId="77777777" w:rsidR="00E40DF1" w:rsidRDefault="00E40DF1" w:rsidP="00E40DF1">
            <w:pPr>
              <w:pStyle w:val="PRD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学生信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54B438F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头像和名字</w:t>
            </w:r>
          </w:p>
        </w:tc>
        <w:tc>
          <w:tcPr>
            <w:tcW w:w="6992" w:type="dxa"/>
            <w:shd w:val="clear" w:color="auto" w:fill="EBF5FF"/>
          </w:tcPr>
          <w:p w14:paraId="736B94E5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后台学生信息读取</w:t>
            </w:r>
          </w:p>
        </w:tc>
      </w:tr>
      <w:tr w:rsidR="00E40DF1" w14:paraId="4635F77C" w14:textId="77777777" w:rsidTr="00E40DF1">
        <w:tc>
          <w:tcPr>
            <w:tcW w:w="1871" w:type="dxa"/>
            <w:shd w:val="clear" w:color="auto" w:fill="EBF5FF"/>
            <w:vAlign w:val="center"/>
          </w:tcPr>
          <w:p w14:paraId="77F6C20E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07F8A86" w14:textId="77777777" w:rsidR="00E40DF1" w:rsidRDefault="00E40DF1" w:rsidP="00E40DF1">
            <w:pPr>
              <w:pStyle w:val="PRD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讲解结束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7F20A39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2B7F1ADA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当本次讲解结束时，老师点击此按键，订单执行过程结束，进入下一界面</w:t>
            </w:r>
          </w:p>
        </w:tc>
      </w:tr>
    </w:tbl>
    <w:p w14:paraId="1F64252B" w14:textId="77777777" w:rsidR="00E40DF1" w:rsidRDefault="00E40DF1" w:rsidP="00E40DF1">
      <w:pPr>
        <w:pStyle w:val="PRD"/>
      </w:pPr>
    </w:p>
    <w:p w14:paraId="5FF2A348" w14:textId="77777777" w:rsidR="00E40DF1" w:rsidRDefault="00E40DF1" w:rsidP="00E40DF1">
      <w:pPr>
        <w:pStyle w:val="PRD"/>
        <w:rPr>
          <w:b/>
          <w:bCs/>
        </w:rPr>
      </w:pPr>
      <w:r>
        <w:rPr>
          <w:rFonts w:hint="eastAsia"/>
          <w:b/>
          <w:bCs/>
        </w:rPr>
        <w:t>该页面支持实时语音交互功能。</w:t>
      </w:r>
    </w:p>
    <w:p w14:paraId="7A6EF7FD" w14:textId="77777777" w:rsidR="00E40DF1" w:rsidRDefault="00E40DF1" w:rsidP="00E40DF1">
      <w:pPr>
        <w:pStyle w:val="PRD"/>
      </w:pPr>
    </w:p>
    <w:p w14:paraId="0E2CA843" w14:textId="77777777" w:rsidR="00E40DF1" w:rsidRDefault="00E40DF1" w:rsidP="00E40DF1">
      <w:pPr>
        <w:pStyle w:val="PRD"/>
      </w:pPr>
    </w:p>
    <w:p w14:paraId="623FD5D9" w14:textId="77777777" w:rsidR="00E40DF1" w:rsidRDefault="00E40DF1" w:rsidP="00E40DF1">
      <w:pPr>
        <w:pStyle w:val="PRD"/>
      </w:pPr>
    </w:p>
    <w:p w14:paraId="45FBD8EC" w14:textId="77777777" w:rsidR="00E40DF1" w:rsidRDefault="00E40DF1" w:rsidP="00E40DF1">
      <w:pPr>
        <w:pStyle w:val="PRD"/>
      </w:pPr>
    </w:p>
    <w:p w14:paraId="69BDAF92" w14:textId="77777777" w:rsidR="00E40DF1" w:rsidRDefault="00E40DF1" w:rsidP="00E40DF1">
      <w:pPr>
        <w:pStyle w:val="PRD"/>
      </w:pPr>
    </w:p>
    <w:p w14:paraId="2D056C13" w14:textId="77777777" w:rsidR="00E40DF1" w:rsidRDefault="00E40DF1" w:rsidP="00E40DF1">
      <w:pPr>
        <w:pStyle w:val="PRD"/>
      </w:pPr>
    </w:p>
    <w:p w14:paraId="440FEE4B" w14:textId="77777777" w:rsidR="00E40DF1" w:rsidRDefault="00E40DF1" w:rsidP="00E40DF1">
      <w:pPr>
        <w:pStyle w:val="PRD"/>
      </w:pPr>
    </w:p>
    <w:p w14:paraId="32358179" w14:textId="77777777" w:rsidR="00E40DF1" w:rsidRDefault="00E40DF1" w:rsidP="00E40DF1">
      <w:pPr>
        <w:pStyle w:val="PRD"/>
      </w:pPr>
    </w:p>
    <w:p w14:paraId="49B4CAB6" w14:textId="77777777" w:rsidR="00E40DF1" w:rsidRDefault="00E40DF1" w:rsidP="00E40DF1">
      <w:pPr>
        <w:pStyle w:val="PRD"/>
      </w:pPr>
    </w:p>
    <w:p w14:paraId="37D17418" w14:textId="77777777" w:rsidR="00E40DF1" w:rsidRDefault="00E40DF1" w:rsidP="00E40DF1">
      <w:pPr>
        <w:pStyle w:val="PRD"/>
      </w:pPr>
    </w:p>
    <w:p w14:paraId="795F9D99" w14:textId="77777777" w:rsidR="00E40DF1" w:rsidRDefault="00E40DF1" w:rsidP="00E40DF1">
      <w:pPr>
        <w:pStyle w:val="PRD"/>
      </w:pPr>
    </w:p>
    <w:p w14:paraId="642DF176" w14:textId="77777777" w:rsidR="00E40DF1" w:rsidRDefault="00E40DF1" w:rsidP="00E40DF1">
      <w:pPr>
        <w:pStyle w:val="PRD"/>
      </w:pPr>
    </w:p>
    <w:p w14:paraId="519537DF" w14:textId="77777777" w:rsidR="00E40DF1" w:rsidRDefault="00E40DF1" w:rsidP="00E40DF1">
      <w:pPr>
        <w:pStyle w:val="PRD"/>
      </w:pPr>
    </w:p>
    <w:p w14:paraId="648D5774" w14:textId="77777777" w:rsidR="00E40DF1" w:rsidRDefault="00E40DF1" w:rsidP="00E40DF1">
      <w:pPr>
        <w:pStyle w:val="PRD"/>
      </w:pPr>
    </w:p>
    <w:p w14:paraId="1D60D722" w14:textId="77777777" w:rsidR="00E40DF1" w:rsidRDefault="00E40DF1" w:rsidP="00E40DF1">
      <w:pPr>
        <w:pStyle w:val="PRD"/>
      </w:pPr>
    </w:p>
    <w:p w14:paraId="2729EC99" w14:textId="77777777" w:rsidR="00E40DF1" w:rsidRDefault="00E40DF1" w:rsidP="00E40DF1">
      <w:pPr>
        <w:pStyle w:val="PRD"/>
      </w:pPr>
    </w:p>
    <w:p w14:paraId="0E667ABC" w14:textId="77777777" w:rsidR="00E40DF1" w:rsidRDefault="00E40DF1" w:rsidP="00E40DF1">
      <w:pPr>
        <w:pStyle w:val="PRD"/>
      </w:pPr>
    </w:p>
    <w:p w14:paraId="0C7F26E9" w14:textId="77777777" w:rsidR="00E40DF1" w:rsidRDefault="00E40DF1" w:rsidP="00E40DF1">
      <w:pPr>
        <w:pStyle w:val="PRD"/>
      </w:pPr>
    </w:p>
    <w:p w14:paraId="05047D5C" w14:textId="77777777" w:rsidR="00E40DF1" w:rsidRDefault="00E40DF1" w:rsidP="00E40DF1">
      <w:pPr>
        <w:pStyle w:val="PRD"/>
      </w:pPr>
    </w:p>
    <w:p w14:paraId="1849D531" w14:textId="77777777" w:rsidR="00E40DF1" w:rsidRDefault="00E40DF1" w:rsidP="00E40DF1">
      <w:pPr>
        <w:pStyle w:val="PRD3"/>
        <w:numPr>
          <w:ilvl w:val="2"/>
          <w:numId w:val="0"/>
        </w:numPr>
        <w:outlineLvl w:val="9"/>
      </w:pPr>
    </w:p>
    <w:p w14:paraId="63847710" w14:textId="77777777" w:rsidR="00E40DF1" w:rsidRDefault="00E40DF1" w:rsidP="00E40DF1">
      <w:pPr>
        <w:pStyle w:val="PRD3"/>
        <w:tabs>
          <w:tab w:val="left" w:pos="709"/>
        </w:tabs>
      </w:pPr>
      <w:bookmarkStart w:id="24" w:name="_Toc527028193"/>
      <w:r>
        <w:rPr>
          <w:rFonts w:cs="幼圆" w:hint="eastAsia"/>
        </w:rPr>
        <w:t>订单完成界面</w:t>
      </w:r>
      <w:bookmarkEnd w:id="24"/>
    </w:p>
    <w:p w14:paraId="6BD89ED7" w14:textId="58911CBE" w:rsidR="00E40DF1" w:rsidRDefault="00E40DF1" w:rsidP="00E40DF1">
      <w:pPr>
        <w:pStyle w:val="PRD3"/>
        <w:numPr>
          <w:ilvl w:val="2"/>
          <w:numId w:val="0"/>
        </w:numPr>
        <w:jc w:val="center"/>
        <w:outlineLvl w:val="9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C4B5934" wp14:editId="29EF3355">
                <wp:simplePos x="0" y="0"/>
                <wp:positionH relativeFrom="column">
                  <wp:posOffset>6459855</wp:posOffset>
                </wp:positionH>
                <wp:positionV relativeFrom="paragraph">
                  <wp:posOffset>870585</wp:posOffset>
                </wp:positionV>
                <wp:extent cx="3199765" cy="301625"/>
                <wp:effectExtent l="11430" t="7620" r="8255" b="71755"/>
                <wp:wrapNone/>
                <wp:docPr id="16" name="矩形标注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99765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80FED8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此为学生端信息，老师端变成老师对应信息即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4B5934" id="矩形标注 16" o:spid="_x0000_s1035" type="#_x0000_t61" style="position:absolute;left:0;text-align:left;margin-left:508.65pt;margin-top:68.55pt;width:251.95pt;height:23.7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">
                <v:textbox>
                  <w:txbxContent>
                    <w:p w14:paraId="7780FED8" w14:textId="77777777" w:rsidR="00E40DF1" w:rsidRDefault="00E40DF1" w:rsidP="00E40DF1">
                      <w:r>
                        <w:rPr>
                          <w:rFonts w:hint="eastAsia"/>
                        </w:rPr>
                        <w:t>此为学生端信息，老师端变成老师对应信息即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1AA1813" wp14:editId="67776FFD">
                <wp:simplePos x="0" y="0"/>
                <wp:positionH relativeFrom="column">
                  <wp:posOffset>3376930</wp:posOffset>
                </wp:positionH>
                <wp:positionV relativeFrom="paragraph">
                  <wp:posOffset>2692400</wp:posOffset>
                </wp:positionV>
                <wp:extent cx="465455" cy="285750"/>
                <wp:effectExtent l="0" t="635" r="0" b="0"/>
                <wp:wrapNone/>
                <wp:docPr id="14" name="文本框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5455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BDA6FF" w14:textId="77777777" w:rsidR="00E40DF1" w:rsidRDefault="00E40DF1" w:rsidP="00E40DF1">
                            <w:pPr>
                              <w:rPr>
                                <w:color w:val="E36C0A" w:themeColor="accent6" w:themeShade="BF"/>
                              </w:rPr>
                            </w:pPr>
                            <w:r>
                              <w:rPr>
                                <w:rFonts w:hint="eastAsia"/>
                                <w:color w:val="E36C0A" w:themeColor="accent6" w:themeShade="BF"/>
                              </w:rPr>
                              <w:t>收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AA1813" id="文本框 14" o:spid="_x0000_s1036" type="#_x0000_t202" style="position:absolute;left:0;text-align:left;margin-left:265.9pt;margin-top:212pt;width:36.65pt;height:22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" filled="f" stroked="f" strokeweight="0">
                <v:textbox>
                  <w:txbxContent>
                    <w:p w14:paraId="2ABDA6FF" w14:textId="77777777" w:rsidR="00E40DF1" w:rsidRDefault="00E40DF1" w:rsidP="00E40DF1">
                      <w:pPr>
                        <w:rPr>
                          <w:color w:val="E36C0A" w:themeColor="accent6" w:themeShade="BF"/>
                        </w:rPr>
                      </w:pPr>
                      <w:r>
                        <w:rPr>
                          <w:rFonts w:hint="eastAsia"/>
                          <w:color w:val="E36C0A" w:themeColor="accent6" w:themeShade="BF"/>
                        </w:rPr>
                        <w:t>收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56A783B" wp14:editId="019ECCB7">
                <wp:simplePos x="0" y="0"/>
                <wp:positionH relativeFrom="column">
                  <wp:posOffset>3326765</wp:posOffset>
                </wp:positionH>
                <wp:positionV relativeFrom="paragraph">
                  <wp:posOffset>2517140</wp:posOffset>
                </wp:positionV>
                <wp:extent cx="591820" cy="615950"/>
                <wp:effectExtent l="12065" t="6350" r="5715" b="6350"/>
                <wp:wrapNone/>
                <wp:docPr id="13" name="椭圆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1820" cy="615950"/>
                        </a:xfrm>
                        <a:prstGeom prst="ellipse">
                          <a:avLst/>
                        </a:prstGeom>
                        <a:solidFill>
                          <a:srgbClr val="FF0000">
                            <a:alpha val="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9D0A189" id="椭圆 13" o:spid="_x0000_s1026" style="position:absolute;left:0;text-align:left;margin-left:261.95pt;margin-top:198.2pt;width:46.6pt;height:48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" fillcolor="red">
                <v:fill opacity="0"/>
              </v:oval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093357F" wp14:editId="3094E3EA">
                <wp:simplePos x="0" y="0"/>
                <wp:positionH relativeFrom="column">
                  <wp:posOffset>6350000</wp:posOffset>
                </wp:positionH>
                <wp:positionV relativeFrom="paragraph">
                  <wp:posOffset>3035935</wp:posOffset>
                </wp:positionV>
                <wp:extent cx="3199765" cy="301625"/>
                <wp:effectExtent l="6350" t="10795" r="13335" b="68580"/>
                <wp:wrapNone/>
                <wp:docPr id="11" name="矩形标注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99765" cy="30162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2E6645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老师端不做分享、下载功能，变更为“收藏”功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93357F" id="矩形标注 11" o:spid="_x0000_s1037" type="#_x0000_t61" style="position:absolute;left:0;text-align:left;margin-left:500pt;margin-top:239.05pt;width:251.95pt;height:23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">
                <v:textbox>
                  <w:txbxContent>
                    <w:p w14:paraId="7A2E6645" w14:textId="77777777" w:rsidR="00E40DF1" w:rsidRDefault="00E40DF1" w:rsidP="00E40DF1">
                      <w:r>
                        <w:rPr>
                          <w:rFonts w:hint="eastAsia"/>
                        </w:rPr>
                        <w:t>老师端不做分享、下载功能，变更为“收藏”功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A77F63F" wp14:editId="03BB0293">
                <wp:simplePos x="0" y="0"/>
                <wp:positionH relativeFrom="column">
                  <wp:posOffset>4432300</wp:posOffset>
                </wp:positionH>
                <wp:positionV relativeFrom="paragraph">
                  <wp:posOffset>3110230</wp:posOffset>
                </wp:positionV>
                <wp:extent cx="228600" cy="333375"/>
                <wp:effectExtent l="12700" t="8890" r="6350" b="10160"/>
                <wp:wrapNone/>
                <wp:docPr id="9" name="直接连接符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3333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8B736A" id="直接连接符 9" o:spid="_x0000_s1026" style="position:absolute;left:0;text-align:left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pt,244.9pt" to="367pt,27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1" locked="0" layoutInCell="1" allowOverlap="1" wp14:anchorId="572E8FB3" wp14:editId="7CF3FBAA">
                <wp:simplePos x="0" y="0"/>
                <wp:positionH relativeFrom="column">
                  <wp:posOffset>4411345</wp:posOffset>
                </wp:positionH>
                <wp:positionV relativeFrom="paragraph">
                  <wp:posOffset>3110865</wp:posOffset>
                </wp:positionV>
                <wp:extent cx="247650" cy="361950"/>
                <wp:effectExtent l="10795" t="9525" r="8255" b="9525"/>
                <wp:wrapNone/>
                <wp:docPr id="8" name="直接连接符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3619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D1437C" id="直接连接符 8" o:spid="_x0000_s1026" style="position:absolute;left:0;text-align:left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35pt,244.95pt" to="366.85pt,27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04BAFF1" wp14:editId="262A3068">
                <wp:simplePos x="0" y="0"/>
                <wp:positionH relativeFrom="column">
                  <wp:posOffset>5116195</wp:posOffset>
                </wp:positionH>
                <wp:positionV relativeFrom="paragraph">
                  <wp:posOffset>3053715</wp:posOffset>
                </wp:positionV>
                <wp:extent cx="247650" cy="361950"/>
                <wp:effectExtent l="10795" t="9525" r="8255" b="9525"/>
                <wp:wrapNone/>
                <wp:docPr id="7" name="直接连接符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3619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210080" id="直接连接符 7" o:spid="_x0000_s1026" style="position:absolute;left:0;text-align:lef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2.85pt,240.45pt" to="422.35pt,26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2A96D8A" wp14:editId="5B9C172E">
                <wp:simplePos x="0" y="0"/>
                <wp:positionH relativeFrom="column">
                  <wp:posOffset>5116195</wp:posOffset>
                </wp:positionH>
                <wp:positionV relativeFrom="paragraph">
                  <wp:posOffset>3063240</wp:posOffset>
                </wp:positionV>
                <wp:extent cx="228600" cy="333375"/>
                <wp:effectExtent l="10795" t="9525" r="8255" b="9525"/>
                <wp:wrapNone/>
                <wp:docPr id="6" name="直接连接符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3333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4AC70C" id="直接连接符 6" o:spid="_x0000_s1026" style="position:absolute;left:0;text-align:left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2.85pt,241.2pt" to="420.85pt,26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8DC41CB" wp14:editId="56A0AFBD">
                <wp:simplePos x="0" y="0"/>
                <wp:positionH relativeFrom="column">
                  <wp:posOffset>3058160</wp:posOffset>
                </wp:positionH>
                <wp:positionV relativeFrom="paragraph">
                  <wp:posOffset>4332605</wp:posOffset>
                </wp:positionV>
                <wp:extent cx="3642360" cy="1231265"/>
                <wp:effectExtent l="10160" t="12065" r="14605" b="13970"/>
                <wp:wrapNone/>
                <wp:docPr id="5" name="矩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42360" cy="12312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7030A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57ABE2" id="矩形 5" o:spid="_x0000_s1026" style="position:absolute;left:0;text-align:left;margin-left:240.8pt;margin-top:341.15pt;width:286.8pt;height:96.9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" strokecolor="#7030a0" strokeweight="1.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4D4C97C" wp14:editId="19CBC4F4">
                <wp:simplePos x="0" y="0"/>
                <wp:positionH relativeFrom="column">
                  <wp:posOffset>3041650</wp:posOffset>
                </wp:positionH>
                <wp:positionV relativeFrom="paragraph">
                  <wp:posOffset>328295</wp:posOffset>
                </wp:positionV>
                <wp:extent cx="3652520" cy="3872230"/>
                <wp:effectExtent l="12700" t="17780" r="11430" b="15240"/>
                <wp:wrapNone/>
                <wp:docPr id="4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2520" cy="38722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682946" id="矩形 4" o:spid="_x0000_s1026" style="position:absolute;left:0;text-align:left;margin-left:239.5pt;margin-top:25.85pt;width:287.6pt;height:304.9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584279BB" wp14:editId="0944DCDE">
            <wp:extent cx="3437890" cy="6116320"/>
            <wp:effectExtent l="9525" t="9525" r="19685" b="27305"/>
            <wp:docPr id="22" name="图片 22" descr="订单完成界面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订单完成界面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37890" cy="61163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528BDF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</w:rPr>
        <w:t>5</w:t>
      </w:r>
      <w:r>
        <w:rPr>
          <w:rFonts w:hint="eastAsia"/>
        </w:rPr>
        <w:t>部分信息，具体包括：订单完成（提示）、老师信息、订单总用时、收藏（可点击）和</w:t>
      </w:r>
      <w:r>
        <w:rPr>
          <w:rFonts w:hint="eastAsia"/>
        </w:rPr>
        <w:t xml:space="preserve"> </w:t>
      </w:r>
      <w:r>
        <w:rPr>
          <w:rFonts w:hint="eastAsia"/>
        </w:rPr>
        <w:t>问题</w:t>
      </w:r>
      <w:r>
        <w:rPr>
          <w:rFonts w:hint="eastAsia"/>
        </w:rPr>
        <w:t>+</w:t>
      </w:r>
      <w:r>
        <w:rPr>
          <w:rFonts w:hint="eastAsia"/>
        </w:rPr>
        <w:t>解答图片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267564BB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29CCEE43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35DD4ABF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05894307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7DDD1B83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728F34E2" w14:textId="77777777" w:rsidTr="00E40DF1">
        <w:tc>
          <w:tcPr>
            <w:tcW w:w="1871" w:type="dxa"/>
            <w:shd w:val="clear" w:color="auto" w:fill="EBF5FF"/>
            <w:vAlign w:val="center"/>
          </w:tcPr>
          <w:p w14:paraId="00A62265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082229C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订单完成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B766AB4" w14:textId="77777777" w:rsidR="00E40DF1" w:rsidRDefault="00E40DF1" w:rsidP="00E40DF1">
            <w:pPr>
              <w:pStyle w:val="PRD"/>
              <w:ind w:firstLineChars="300" w:firstLine="600"/>
            </w:pPr>
            <w:r>
              <w:rPr>
                <w:rFonts w:hint="eastAsia"/>
              </w:rPr>
              <w:t>订单完成</w:t>
            </w:r>
          </w:p>
        </w:tc>
        <w:tc>
          <w:tcPr>
            <w:tcW w:w="6992" w:type="dxa"/>
            <w:shd w:val="clear" w:color="auto" w:fill="EBF5FF"/>
          </w:tcPr>
          <w:p w14:paraId="28E84AED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固定提示</w:t>
            </w:r>
          </w:p>
        </w:tc>
      </w:tr>
      <w:tr w:rsidR="00E40DF1" w14:paraId="005BBBB1" w14:textId="77777777" w:rsidTr="00E40DF1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7AECAEEF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4FFED8D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老师信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9491543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老师名字、头像、编号</w:t>
            </w:r>
          </w:p>
        </w:tc>
        <w:tc>
          <w:tcPr>
            <w:tcW w:w="6992" w:type="dxa"/>
            <w:shd w:val="clear" w:color="auto" w:fill="EBF5FF"/>
          </w:tcPr>
          <w:p w14:paraId="13C1796B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后台老师信息提取</w:t>
            </w:r>
          </w:p>
        </w:tc>
      </w:tr>
      <w:tr w:rsidR="00E40DF1" w14:paraId="67E9FC7E" w14:textId="77777777" w:rsidTr="00E40DF1">
        <w:tc>
          <w:tcPr>
            <w:tcW w:w="1871" w:type="dxa"/>
            <w:shd w:val="clear" w:color="auto" w:fill="EBF5FF"/>
            <w:vAlign w:val="center"/>
          </w:tcPr>
          <w:p w14:paraId="5A3C2328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01D95AA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订单总用时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1A0384B6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992" w:type="dxa"/>
            <w:shd w:val="clear" w:color="auto" w:fill="EBF5FF"/>
          </w:tcPr>
          <w:p w14:paraId="1406E774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按计时器的截止时间显示</w:t>
            </w:r>
          </w:p>
        </w:tc>
      </w:tr>
      <w:tr w:rsidR="00E40DF1" w14:paraId="64DE2F6C" w14:textId="77777777" w:rsidTr="00E40DF1">
        <w:tc>
          <w:tcPr>
            <w:tcW w:w="1871" w:type="dxa"/>
            <w:shd w:val="clear" w:color="auto" w:fill="EBF5FF"/>
            <w:vAlign w:val="center"/>
          </w:tcPr>
          <w:p w14:paraId="16886630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09C4EEF2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收藏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630F7388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62D01C65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点击后，保存在老师端“我的”中“收藏”</w:t>
            </w:r>
          </w:p>
        </w:tc>
      </w:tr>
      <w:tr w:rsidR="00E40DF1" w14:paraId="7DFB664D" w14:textId="77777777" w:rsidTr="00E40DF1">
        <w:tc>
          <w:tcPr>
            <w:tcW w:w="1871" w:type="dxa"/>
            <w:shd w:val="clear" w:color="auto" w:fill="EBF5FF"/>
            <w:vAlign w:val="center"/>
          </w:tcPr>
          <w:p w14:paraId="3ACE2F2E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5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2F4D599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学生问题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老师答案图片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55B318E9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学生问题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答案首页（部分显示）</w:t>
            </w:r>
          </w:p>
        </w:tc>
        <w:tc>
          <w:tcPr>
            <w:tcW w:w="6992" w:type="dxa"/>
            <w:shd w:val="clear" w:color="auto" w:fill="EBF5FF"/>
          </w:tcPr>
          <w:p w14:paraId="52CF83AD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拼接后图片信息</w:t>
            </w:r>
          </w:p>
        </w:tc>
      </w:tr>
    </w:tbl>
    <w:p w14:paraId="30908BBD" w14:textId="77777777" w:rsidR="00E40DF1" w:rsidRDefault="00E40DF1" w:rsidP="00E40DF1">
      <w:pPr>
        <w:pStyle w:val="PRD"/>
      </w:pPr>
    </w:p>
    <w:p w14:paraId="344D9D90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b/>
          <w:bCs/>
          <w:color w:val="7030A0"/>
        </w:rPr>
        <w:t>紫框</w:t>
      </w:r>
      <w:r>
        <w:rPr>
          <w:rFonts w:hint="eastAsia"/>
        </w:rPr>
        <w:t>中所示，界面后会显示</w:t>
      </w:r>
      <w:r>
        <w:rPr>
          <w:rFonts w:hint="eastAsia"/>
        </w:rPr>
        <w:t>2</w:t>
      </w:r>
      <w:r>
        <w:rPr>
          <w:rFonts w:hint="eastAsia"/>
        </w:rPr>
        <w:t>部分信息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49E91DFB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20A2773B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lastRenderedPageBreak/>
              <w:t>编号</w:t>
            </w:r>
          </w:p>
        </w:tc>
        <w:tc>
          <w:tcPr>
            <w:tcW w:w="4610" w:type="dxa"/>
            <w:shd w:val="clear" w:color="auto" w:fill="003366"/>
          </w:tcPr>
          <w:p w14:paraId="13C4C4B7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7EBB4F62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72E15790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32019179" w14:textId="77777777" w:rsidTr="00E40DF1">
        <w:tc>
          <w:tcPr>
            <w:tcW w:w="1871" w:type="dxa"/>
            <w:shd w:val="clear" w:color="auto" w:fill="EBF5FF"/>
            <w:vAlign w:val="center"/>
          </w:tcPr>
          <w:p w14:paraId="0F300AF7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412164F8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int="eastAsia"/>
              </w:rPr>
              <w:t>返回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92B639F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5099A952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点击后，返回主界面（见</w:t>
            </w:r>
            <w:r>
              <w:rPr>
                <w:rFonts w:hint="eastAsia"/>
              </w:rPr>
              <w:t>1.1.1</w:t>
            </w:r>
            <w:r>
              <w:rPr>
                <w:rFonts w:hint="eastAsia"/>
              </w:rPr>
              <w:t>）</w:t>
            </w:r>
          </w:p>
        </w:tc>
      </w:tr>
      <w:tr w:rsidR="00E40DF1" w14:paraId="6867C129" w14:textId="77777777" w:rsidTr="00E40DF1">
        <w:tc>
          <w:tcPr>
            <w:tcW w:w="1871" w:type="dxa"/>
            <w:shd w:val="clear" w:color="auto" w:fill="EBF5FF"/>
            <w:vAlign w:val="center"/>
          </w:tcPr>
          <w:p w14:paraId="01368AE7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247B7F62" w14:textId="77777777" w:rsidR="00E40DF1" w:rsidRDefault="00E40DF1" w:rsidP="00E40DF1">
            <w:pPr>
              <w:pStyle w:val="PRD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评价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0D2A6AC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1C50F22F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点击后，进入点评界面（见</w:t>
            </w:r>
            <w:r>
              <w:rPr>
                <w:rFonts w:hint="eastAsia"/>
              </w:rPr>
              <w:t>1.1.8</w:t>
            </w:r>
            <w:r>
              <w:rPr>
                <w:rFonts w:hint="eastAsia"/>
              </w:rPr>
              <w:t>）</w:t>
            </w:r>
          </w:p>
        </w:tc>
      </w:tr>
    </w:tbl>
    <w:p w14:paraId="6F6A4069" w14:textId="77777777" w:rsidR="00E40DF1" w:rsidRDefault="00E40DF1" w:rsidP="00E40DF1">
      <w:pPr>
        <w:pStyle w:val="PRD"/>
      </w:pPr>
    </w:p>
    <w:p w14:paraId="5A35DDB3" w14:textId="77777777" w:rsidR="00E40DF1" w:rsidRDefault="00E40DF1" w:rsidP="00E40DF1">
      <w:pPr>
        <w:pStyle w:val="PRD3"/>
        <w:tabs>
          <w:tab w:val="left" w:pos="709"/>
        </w:tabs>
      </w:pPr>
      <w:bookmarkStart w:id="25" w:name="_Toc527028194"/>
      <w:r>
        <w:rPr>
          <w:rFonts w:cs="幼圆" w:hint="eastAsia"/>
        </w:rPr>
        <w:t>点评界面</w:t>
      </w:r>
      <w:bookmarkEnd w:id="25"/>
    </w:p>
    <w:p w14:paraId="5F87090C" w14:textId="04B439CA" w:rsidR="00E40DF1" w:rsidRDefault="00E40DF1" w:rsidP="00E40DF1">
      <w:pPr>
        <w:pStyle w:val="PRD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0242717E" wp14:editId="79AD3416">
                <wp:simplePos x="0" y="0"/>
                <wp:positionH relativeFrom="column">
                  <wp:posOffset>6756400</wp:posOffset>
                </wp:positionH>
                <wp:positionV relativeFrom="paragraph">
                  <wp:posOffset>2565400</wp:posOffset>
                </wp:positionV>
                <wp:extent cx="3199765" cy="724535"/>
                <wp:effectExtent l="12700" t="5080" r="6985" b="156210"/>
                <wp:wrapNone/>
                <wp:docPr id="3" name="矩形标注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99765" cy="724535"/>
                        </a:xfrm>
                        <a:prstGeom prst="wedgeRect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FBA80A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此文案为学生对老师的评价</w:t>
                            </w:r>
                          </w:p>
                          <w:p w14:paraId="1E6A60F3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在教师端文案修改为：</w:t>
                            </w:r>
                          </w:p>
                          <w:p w14:paraId="72161188" w14:textId="77777777" w:rsidR="00E40DF1" w:rsidRDefault="00E40DF1" w:rsidP="00E40DF1">
                            <w:r>
                              <w:rPr>
                                <w:rFonts w:hint="eastAsia"/>
                              </w:rPr>
                              <w:t>听课认真、互动很好，很有礼貌、勤学好问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42717E" id="矩形标注 3" o:spid="_x0000_s1038" type="#_x0000_t61" style="position:absolute;left:0;text-align:left;margin-left:532pt;margin-top:202pt;width:251.95pt;height:57.05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">
                <v:textbox>
                  <w:txbxContent>
                    <w:p w14:paraId="31FBA80A" w14:textId="77777777" w:rsidR="00E40DF1" w:rsidRDefault="00E40DF1" w:rsidP="00E40DF1">
                      <w:r>
                        <w:rPr>
                          <w:rFonts w:hint="eastAsia"/>
                        </w:rPr>
                        <w:t>此文案为学生对老师的评价</w:t>
                      </w:r>
                    </w:p>
                    <w:p w14:paraId="1E6A60F3" w14:textId="77777777" w:rsidR="00E40DF1" w:rsidRDefault="00E40DF1" w:rsidP="00E40DF1">
                      <w:r>
                        <w:rPr>
                          <w:rFonts w:hint="eastAsia"/>
                        </w:rPr>
                        <w:t>在教师端文案修改为：</w:t>
                      </w:r>
                    </w:p>
                    <w:p w14:paraId="72161188" w14:textId="77777777" w:rsidR="00E40DF1" w:rsidRDefault="00E40DF1" w:rsidP="00E40DF1">
                      <w:r>
                        <w:rPr>
                          <w:rFonts w:hint="eastAsia"/>
                        </w:rPr>
                        <w:t>听课认真、互动很好，很有礼貌、勤学好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4A08A146" wp14:editId="71127696">
                <wp:simplePos x="0" y="0"/>
                <wp:positionH relativeFrom="column">
                  <wp:posOffset>3056255</wp:posOffset>
                </wp:positionH>
                <wp:positionV relativeFrom="paragraph">
                  <wp:posOffset>768350</wp:posOffset>
                </wp:positionV>
                <wp:extent cx="3652520" cy="4549140"/>
                <wp:effectExtent l="17780" t="17780" r="15875" b="14605"/>
                <wp:wrapNone/>
                <wp:docPr id="2" name="矩形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2520" cy="454914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CDD585F" id="矩形 2" o:spid="_x0000_s1026" style="position:absolute;left:0;text-align:left;margin-left:240.65pt;margin-top:60.5pt;width:287.6pt;height:358.2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" strokecolor="red" strokeweight="1.5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31D9F3A3" wp14:editId="11647688">
            <wp:extent cx="3448050" cy="6136640"/>
            <wp:effectExtent l="9525" t="9525" r="9525" b="26035"/>
            <wp:docPr id="24" name="图片 24" descr="点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点评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61366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A72F636" w14:textId="77777777" w:rsidR="00E40DF1" w:rsidRDefault="00E40DF1" w:rsidP="00E40DF1">
      <w:pPr>
        <w:pStyle w:val="PRD"/>
      </w:pPr>
      <w:r>
        <w:rPr>
          <w:rFonts w:hint="eastAsia"/>
        </w:rPr>
        <w:t>如</w:t>
      </w:r>
      <w:r>
        <w:rPr>
          <w:rFonts w:hint="eastAsia"/>
          <w:color w:val="FF0000"/>
        </w:rPr>
        <w:t>红框</w:t>
      </w:r>
      <w:r>
        <w:rPr>
          <w:rFonts w:hint="eastAsia"/>
        </w:rPr>
        <w:t>中所示，界面后会显示</w:t>
      </w:r>
      <w:r>
        <w:rPr>
          <w:rFonts w:hint="eastAsia"/>
        </w:rPr>
        <w:t>4</w:t>
      </w:r>
      <w:r>
        <w:rPr>
          <w:rFonts w:hint="eastAsia"/>
        </w:rPr>
        <w:t>部分信息，具体包括：学生信息、“请评价本次服务”提示、评价项和提交。</w:t>
      </w:r>
    </w:p>
    <w:tbl>
      <w:tblPr>
        <w:tblW w:w="15615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871"/>
        <w:gridCol w:w="4610"/>
        <w:gridCol w:w="2142"/>
        <w:gridCol w:w="6992"/>
      </w:tblGrid>
      <w:tr w:rsidR="00E40DF1" w14:paraId="60DE7256" w14:textId="77777777" w:rsidTr="00E40DF1">
        <w:trPr>
          <w:trHeight w:val="389"/>
        </w:trPr>
        <w:tc>
          <w:tcPr>
            <w:tcW w:w="1871" w:type="dxa"/>
            <w:shd w:val="clear" w:color="auto" w:fill="003366"/>
          </w:tcPr>
          <w:p w14:paraId="075C6231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4610" w:type="dxa"/>
            <w:shd w:val="clear" w:color="auto" w:fill="003366"/>
          </w:tcPr>
          <w:p w14:paraId="7E2FACD7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2142" w:type="dxa"/>
            <w:shd w:val="clear" w:color="auto" w:fill="003366"/>
          </w:tcPr>
          <w:p w14:paraId="0606B968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ascii="幼圆" w:eastAsia="幼圆" w:cs="幼圆" w:hint="eastAsia"/>
                <w:b/>
                <w:bCs/>
                <w:color w:val="FFFFFF"/>
                <w:sz w:val="18"/>
                <w:szCs w:val="18"/>
              </w:rPr>
              <w:t>操作</w:t>
            </w:r>
          </w:p>
        </w:tc>
        <w:tc>
          <w:tcPr>
            <w:tcW w:w="6992" w:type="dxa"/>
            <w:shd w:val="clear" w:color="auto" w:fill="003366"/>
          </w:tcPr>
          <w:p w14:paraId="4B0383A7" w14:textId="77777777" w:rsidR="00E40DF1" w:rsidRDefault="00E40DF1" w:rsidP="00E40DF1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约束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/</w:t>
            </w:r>
            <w:r>
              <w:rPr>
                <w:rFonts w:cs="宋体" w:hint="eastAsia"/>
                <w:b/>
                <w:bCs/>
                <w:sz w:val="18"/>
                <w:szCs w:val="18"/>
              </w:rPr>
              <w:t>事件流</w:t>
            </w:r>
          </w:p>
        </w:tc>
      </w:tr>
      <w:tr w:rsidR="00E40DF1" w14:paraId="23E007D0" w14:textId="77777777" w:rsidTr="00E40DF1">
        <w:tc>
          <w:tcPr>
            <w:tcW w:w="1871" w:type="dxa"/>
            <w:shd w:val="clear" w:color="auto" w:fill="EBF5FF"/>
            <w:vAlign w:val="center"/>
          </w:tcPr>
          <w:p w14:paraId="50D530D2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1DBED17E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学生信息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3C778326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学生名字、头像、编号</w:t>
            </w:r>
          </w:p>
        </w:tc>
        <w:tc>
          <w:tcPr>
            <w:tcW w:w="6992" w:type="dxa"/>
            <w:shd w:val="clear" w:color="auto" w:fill="EBF5FF"/>
          </w:tcPr>
          <w:p w14:paraId="4FEF215F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后台学生信息提取</w:t>
            </w:r>
          </w:p>
        </w:tc>
      </w:tr>
      <w:tr w:rsidR="00E40DF1" w14:paraId="15ABB7BC" w14:textId="77777777" w:rsidTr="00E40DF1">
        <w:trPr>
          <w:trHeight w:val="245"/>
        </w:trPr>
        <w:tc>
          <w:tcPr>
            <w:tcW w:w="1871" w:type="dxa"/>
            <w:shd w:val="clear" w:color="auto" w:fill="EBF5FF"/>
            <w:vAlign w:val="center"/>
          </w:tcPr>
          <w:p w14:paraId="64988948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4AD77D60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引导评价项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47F1AD22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请评价本次服务</w:t>
            </w:r>
          </w:p>
        </w:tc>
        <w:tc>
          <w:tcPr>
            <w:tcW w:w="6992" w:type="dxa"/>
            <w:shd w:val="clear" w:color="auto" w:fill="EBF5FF"/>
          </w:tcPr>
          <w:p w14:paraId="1D8BC25A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固定提示</w:t>
            </w:r>
          </w:p>
        </w:tc>
      </w:tr>
      <w:tr w:rsidR="00E40DF1" w14:paraId="6102F196" w14:textId="77777777" w:rsidTr="00E40DF1">
        <w:tc>
          <w:tcPr>
            <w:tcW w:w="1871" w:type="dxa"/>
            <w:shd w:val="clear" w:color="auto" w:fill="EBF5FF"/>
            <w:vAlign w:val="center"/>
          </w:tcPr>
          <w:p w14:paraId="77B4743F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60DC83A1" w14:textId="77777777" w:rsidR="00E40DF1" w:rsidRDefault="00E40DF1" w:rsidP="00E40DF1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hint="eastAsia"/>
              </w:rPr>
              <w:t>评价项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06B2A350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如上图文案</w:t>
            </w:r>
          </w:p>
        </w:tc>
        <w:tc>
          <w:tcPr>
            <w:tcW w:w="6992" w:type="dxa"/>
            <w:shd w:val="clear" w:color="auto" w:fill="EBF5FF"/>
          </w:tcPr>
          <w:p w14:paraId="0E2FF627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支持点选星级，文案点选，文本输入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项均为非强制项）</w:t>
            </w:r>
          </w:p>
        </w:tc>
      </w:tr>
      <w:tr w:rsidR="00E40DF1" w14:paraId="7E2122D6" w14:textId="77777777" w:rsidTr="00E40DF1">
        <w:tc>
          <w:tcPr>
            <w:tcW w:w="1871" w:type="dxa"/>
            <w:shd w:val="clear" w:color="auto" w:fill="EBF5FF"/>
            <w:vAlign w:val="center"/>
          </w:tcPr>
          <w:p w14:paraId="48FAE2E8" w14:textId="77777777" w:rsidR="00E40DF1" w:rsidRDefault="00E40DF1" w:rsidP="00E40DF1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4610" w:type="dxa"/>
            <w:shd w:val="clear" w:color="auto" w:fill="EBF5FF"/>
            <w:vAlign w:val="center"/>
          </w:tcPr>
          <w:p w14:paraId="5BDFA8D5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提交</w:t>
            </w:r>
          </w:p>
        </w:tc>
        <w:tc>
          <w:tcPr>
            <w:tcW w:w="2142" w:type="dxa"/>
            <w:shd w:val="clear" w:color="auto" w:fill="EBF5FF"/>
            <w:vAlign w:val="center"/>
          </w:tcPr>
          <w:p w14:paraId="2E5CE951" w14:textId="77777777" w:rsidR="00E40DF1" w:rsidRDefault="00E40DF1" w:rsidP="00E40DF1">
            <w:pPr>
              <w:pStyle w:val="PRD"/>
              <w:jc w:val="center"/>
            </w:pPr>
            <w:r>
              <w:rPr>
                <w:rFonts w:hint="eastAsia"/>
              </w:rPr>
              <w:t>可点击</w:t>
            </w:r>
          </w:p>
        </w:tc>
        <w:tc>
          <w:tcPr>
            <w:tcW w:w="6992" w:type="dxa"/>
            <w:shd w:val="clear" w:color="auto" w:fill="EBF5FF"/>
          </w:tcPr>
          <w:p w14:paraId="3D6F9E85" w14:textId="77777777" w:rsidR="00E40DF1" w:rsidRDefault="00E40DF1" w:rsidP="00E40DF1">
            <w:pPr>
              <w:pStyle w:val="PRD"/>
            </w:pPr>
            <w:r>
              <w:rPr>
                <w:rFonts w:hint="eastAsia"/>
              </w:rPr>
              <w:t>点击提交，将该订单评价信息保存到后台数据库，并同步返回主界面（</w:t>
            </w:r>
            <w:r>
              <w:rPr>
                <w:rFonts w:hint="eastAsia"/>
              </w:rPr>
              <w:t>1.1.1</w:t>
            </w:r>
            <w:r>
              <w:rPr>
                <w:rFonts w:hint="eastAsia"/>
              </w:rPr>
              <w:t>）</w:t>
            </w:r>
          </w:p>
        </w:tc>
      </w:tr>
    </w:tbl>
    <w:p w14:paraId="4CC404C0" w14:textId="0009164C" w:rsidR="00294F23" w:rsidRDefault="00294F23" w:rsidP="00294F23">
      <w:pPr>
        <w:pStyle w:val="PRD"/>
      </w:pPr>
    </w:p>
    <w:p w14:paraId="77A90499" w14:textId="5A91D0A0" w:rsidR="009446FE" w:rsidRDefault="009446FE" w:rsidP="00294F23">
      <w:pPr>
        <w:pStyle w:val="PRD"/>
      </w:pPr>
    </w:p>
    <w:p w14:paraId="0C4FFBE2" w14:textId="77777777" w:rsidR="009446FE" w:rsidRDefault="009446FE" w:rsidP="009446FE">
      <w:pPr>
        <w:pStyle w:val="PRD1"/>
      </w:pPr>
      <w:bookmarkStart w:id="26" w:name="_Toc527033736"/>
      <w:r>
        <w:rPr>
          <w:rFonts w:hint="eastAsia"/>
        </w:rPr>
        <w:t>答案库</w:t>
      </w:r>
      <w:bookmarkEnd w:id="26"/>
    </w:p>
    <w:p w14:paraId="737ECE23" w14:textId="77777777" w:rsidR="009446FE" w:rsidRDefault="009446FE" w:rsidP="009446FE">
      <w:pPr>
        <w:pStyle w:val="PRD"/>
      </w:pPr>
      <w:r w:rsidRPr="00F63C5F">
        <w:rPr>
          <w:rFonts w:hint="eastAsia"/>
        </w:rPr>
        <w:t>“答案库”模块主要实现初高中各年级、各学科的各种考试的答案上传、搜索、分享。改模块主要功能包括：</w:t>
      </w:r>
      <w:r w:rsidRPr="00F63C5F">
        <w:rPr>
          <w:rFonts w:hint="eastAsia"/>
        </w:rPr>
        <w:t>1</w:t>
      </w:r>
      <w:r w:rsidRPr="00F63C5F">
        <w:rPr>
          <w:rFonts w:hint="eastAsia"/>
        </w:rPr>
        <w:t>、点我搜索（答案条件搜索）</w:t>
      </w:r>
      <w:r w:rsidRPr="00F63C5F">
        <w:rPr>
          <w:rFonts w:hint="eastAsia"/>
        </w:rPr>
        <w:t xml:space="preserve"> 2</w:t>
      </w:r>
      <w:r w:rsidRPr="00F63C5F">
        <w:rPr>
          <w:rFonts w:hint="eastAsia"/>
        </w:rPr>
        <w:t>、最新推出（热门</w:t>
      </w:r>
      <w:r w:rsidRPr="00F63C5F">
        <w:rPr>
          <w:rFonts w:hint="eastAsia"/>
        </w:rPr>
        <w:t>/</w:t>
      </w:r>
      <w:r w:rsidRPr="00F63C5F">
        <w:rPr>
          <w:rFonts w:hint="eastAsia"/>
        </w:rPr>
        <w:t>最新答案推送）</w:t>
      </w:r>
      <w:r w:rsidRPr="00F63C5F">
        <w:rPr>
          <w:rFonts w:hint="eastAsia"/>
        </w:rPr>
        <w:t xml:space="preserve"> 3</w:t>
      </w:r>
      <w:r w:rsidRPr="00F63C5F">
        <w:rPr>
          <w:rFonts w:hint="eastAsia"/>
        </w:rPr>
        <w:t>、考试时间告知（文案：告诉我考试时间吧，有奖励喔！）</w:t>
      </w:r>
      <w:r>
        <w:rPr>
          <w:rFonts w:hint="eastAsia"/>
        </w:rPr>
        <w:t>。</w:t>
      </w:r>
    </w:p>
    <w:p w14:paraId="62B70807" w14:textId="77777777" w:rsidR="009446FE" w:rsidRDefault="009446FE" w:rsidP="009446FE">
      <w:pPr>
        <w:pStyle w:val="PRD"/>
      </w:pPr>
      <w:r>
        <w:rPr>
          <w:rFonts w:hint="eastAsia"/>
        </w:rPr>
        <w:t>图</w:t>
      </w:r>
      <w:r>
        <w:rPr>
          <w:rFonts w:hint="eastAsia"/>
        </w:rPr>
        <w:t>11-</w:t>
      </w:r>
      <w:r>
        <w:t>1</w:t>
      </w:r>
      <w:r>
        <w:rPr>
          <w:rFonts w:hint="eastAsia"/>
        </w:rPr>
        <w:t>和图</w:t>
      </w:r>
      <w:r>
        <w:rPr>
          <w:rFonts w:hint="eastAsia"/>
        </w:rPr>
        <w:t>11-</w:t>
      </w:r>
      <w:r>
        <w:t>2</w:t>
      </w:r>
      <w:r>
        <w:rPr>
          <w:rFonts w:hint="eastAsia"/>
        </w:rPr>
        <w:t>分别是“答案库”主界面原图和批注图。</w:t>
      </w:r>
    </w:p>
    <w:p w14:paraId="22BBE35D" w14:textId="77777777" w:rsidR="009446FE" w:rsidRDefault="009446FE" w:rsidP="009446FE">
      <w:pPr>
        <w:pStyle w:val="PRD"/>
      </w:pPr>
      <w:r>
        <w:rPr>
          <w:noProof/>
        </w:rPr>
        <w:lastRenderedPageBreak/>
        <w:drawing>
          <wp:inline distT="0" distB="0" distL="0" distR="0" wp14:anchorId="74327EC4" wp14:editId="50361BF7">
            <wp:extent cx="2488272" cy="4434324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95772" cy="444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</w:t>
      </w:r>
      <w:r>
        <w:object w:dxaOrig="3961" w:dyaOrig="7006" w14:anchorId="624CDF44">
          <v:shape id="_x0000_i1192" type="#_x0000_t75" style="width:198pt;height:350.25pt" o:ole="">
            <v:imagedata r:id="rId28" o:title=""/>
          </v:shape>
          <o:OLEObject Type="Embed" ProgID="Visio.Drawing.15" ShapeID="_x0000_i1192" DrawAspect="Content" ObjectID="_1600777094" r:id="rId29"/>
        </w:object>
      </w:r>
    </w:p>
    <w:p w14:paraId="1D0E3311" w14:textId="77777777" w:rsidR="009446FE" w:rsidRDefault="009446FE" w:rsidP="009446FE">
      <w:pPr>
        <w:pStyle w:val="PRD"/>
      </w:pPr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1 </w:t>
      </w:r>
      <w:r>
        <w:rPr>
          <w:rFonts w:hint="eastAsia"/>
        </w:rPr>
        <w:t>“答案库”原图</w:t>
      </w:r>
      <w:r>
        <w:rPr>
          <w:rFonts w:hint="eastAsia"/>
        </w:rPr>
        <w:t xml:space="preserve">                            </w:t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2 </w:t>
      </w:r>
      <w:r>
        <w:rPr>
          <w:rFonts w:hint="eastAsia"/>
        </w:rPr>
        <w:t>“答案库”批注图</w:t>
      </w:r>
      <w:r>
        <w:t xml:space="preserve">       </w:t>
      </w:r>
    </w:p>
    <w:p w14:paraId="44C9C334" w14:textId="77777777" w:rsidR="009446FE" w:rsidRDefault="009446FE" w:rsidP="009446FE">
      <w:pPr>
        <w:pStyle w:val="PRD"/>
      </w:pPr>
    </w:p>
    <w:p w14:paraId="0B528C4B" w14:textId="77777777" w:rsidR="009446FE" w:rsidRDefault="009446FE" w:rsidP="009446FE">
      <w:pPr>
        <w:pStyle w:val="PRD"/>
      </w:pPr>
    </w:p>
    <w:p w14:paraId="78DCCA05" w14:textId="77777777" w:rsidR="009446FE" w:rsidRDefault="009446FE" w:rsidP="009446FE">
      <w:pPr>
        <w:pStyle w:val="PRD2"/>
      </w:pPr>
      <w:bookmarkStart w:id="27" w:name="_Toc527033737"/>
      <w:r>
        <w:rPr>
          <w:rFonts w:hint="eastAsia"/>
        </w:rPr>
        <w:t>点我</w:t>
      </w:r>
      <w:r>
        <w:t>搜索</w:t>
      </w:r>
      <w:bookmarkEnd w:id="27"/>
    </w:p>
    <w:p w14:paraId="493F2B89" w14:textId="77777777" w:rsidR="009446FE" w:rsidRDefault="009446FE" w:rsidP="009446FE">
      <w:pPr>
        <w:pStyle w:val="PRD"/>
      </w:pPr>
      <w:r>
        <w:rPr>
          <w:rFonts w:hint="eastAsia"/>
        </w:rPr>
        <w:t>“点我</w:t>
      </w:r>
      <w:r>
        <w:t>搜索</w:t>
      </w:r>
      <w:r>
        <w:rPr>
          <w:rFonts w:hint="eastAsia"/>
        </w:rPr>
        <w:t>”功能是用户通过知点答案库搜索引擎，查询用户所需的考试答案。该搜索</w:t>
      </w:r>
      <w:r>
        <w:rPr>
          <w:rFonts w:hint="eastAsia"/>
        </w:rPr>
        <w:t>1.0</w:t>
      </w:r>
      <w:r>
        <w:rPr>
          <w:rFonts w:hint="eastAsia"/>
        </w:rPr>
        <w:t>版本只支持条件搜索。条件搜索项包括：</w:t>
      </w:r>
      <w:r>
        <w:rPr>
          <w:rFonts w:hint="eastAsia"/>
        </w:rPr>
        <w:t>1</w:t>
      </w:r>
      <w:r>
        <w:rPr>
          <w:rFonts w:hint="eastAsia"/>
        </w:rPr>
        <w:t>年级、</w:t>
      </w:r>
      <w:r>
        <w:rPr>
          <w:rFonts w:hint="eastAsia"/>
        </w:rPr>
        <w:t>2</w:t>
      </w:r>
      <w:r>
        <w:rPr>
          <w:rFonts w:hint="eastAsia"/>
        </w:rPr>
        <w:t>所在地区、</w:t>
      </w:r>
      <w:r>
        <w:rPr>
          <w:rFonts w:hint="eastAsia"/>
        </w:rPr>
        <w:t>3</w:t>
      </w:r>
      <w:r>
        <w:rPr>
          <w:rFonts w:hint="eastAsia"/>
        </w:rPr>
        <w:t>考试年度、</w:t>
      </w:r>
      <w:r>
        <w:rPr>
          <w:rFonts w:hint="eastAsia"/>
        </w:rPr>
        <w:t>4</w:t>
      </w:r>
      <w:r>
        <w:rPr>
          <w:rFonts w:hint="eastAsia"/>
        </w:rPr>
        <w:t>学科、</w:t>
      </w:r>
      <w:r>
        <w:rPr>
          <w:rFonts w:hint="eastAsia"/>
        </w:rPr>
        <w:t>5</w:t>
      </w:r>
      <w:r>
        <w:rPr>
          <w:rFonts w:hint="eastAsia"/>
        </w:rPr>
        <w:t>考试类型。</w:t>
      </w:r>
    </w:p>
    <w:p w14:paraId="1775FB37" w14:textId="77777777" w:rsidR="009446FE" w:rsidRDefault="009446FE" w:rsidP="009446FE">
      <w:pPr>
        <w:pStyle w:val="PRD"/>
      </w:pPr>
      <w:r>
        <w:object w:dxaOrig="3961" w:dyaOrig="7006" w14:anchorId="3A1E199B">
          <v:shape id="_x0000_i1193" type="#_x0000_t75" style="width:198pt;height:350.25pt" o:ole="">
            <v:imagedata r:id="rId30" o:title=""/>
          </v:shape>
          <o:OLEObject Type="Embed" ProgID="Visio.Drawing.15" ShapeID="_x0000_i1193" DrawAspect="Content" ObjectID="_1600777095" r:id="rId31"/>
        </w:object>
      </w:r>
      <w:r>
        <w:t xml:space="preserve">    </w:t>
      </w:r>
      <w:r>
        <w:object w:dxaOrig="6151" w:dyaOrig="7111" w14:anchorId="2FC92A59">
          <v:shape id="_x0000_i1194" type="#_x0000_t75" style="width:307.5pt;height:355.5pt" o:ole="">
            <v:imagedata r:id="rId32" o:title=""/>
          </v:shape>
          <o:OLEObject Type="Embed" ProgID="Visio.Drawing.15" ShapeID="_x0000_i1194" DrawAspect="Content" ObjectID="_1600777096" r:id="rId33"/>
        </w:object>
      </w:r>
    </w:p>
    <w:p w14:paraId="24333BA8" w14:textId="77777777" w:rsidR="009446FE" w:rsidRDefault="009446FE" w:rsidP="009446FE">
      <w:pPr>
        <w:pStyle w:val="PRD"/>
        <w:ind w:firstLineChars="200" w:firstLine="400"/>
      </w:pP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3 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点我搜索”原图</w:t>
      </w:r>
      <w:r>
        <w:rPr>
          <w:rFonts w:hint="eastAsia"/>
        </w:rPr>
        <w:t xml:space="preserve">                            </w:t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4 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点我搜索”批注图</w:t>
      </w:r>
      <w:r>
        <w:t xml:space="preserve">       </w:t>
      </w:r>
    </w:p>
    <w:p w14:paraId="5C846B3B" w14:textId="77777777" w:rsidR="009446FE" w:rsidRDefault="009446FE" w:rsidP="009446FE">
      <w:pPr>
        <w:pStyle w:val="PRD"/>
      </w:pPr>
    </w:p>
    <w:p w14:paraId="5F12900C" w14:textId="77777777" w:rsidR="009446FE" w:rsidRPr="00822496" w:rsidRDefault="009446FE" w:rsidP="009446FE">
      <w:pPr>
        <w:pStyle w:val="PRD"/>
      </w:pPr>
    </w:p>
    <w:p w14:paraId="662CFF7D" w14:textId="77777777" w:rsidR="009446FE" w:rsidRDefault="009446FE" w:rsidP="009446FE">
      <w:pPr>
        <w:pStyle w:val="PRD3"/>
      </w:pPr>
      <w:bookmarkStart w:id="28" w:name="_Toc527033738"/>
      <w:r>
        <w:rPr>
          <w:rFonts w:hint="eastAsia"/>
        </w:rPr>
        <w:t>“点我搜索”功能约束：</w:t>
      </w:r>
      <w:bookmarkEnd w:id="2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78"/>
        <w:gridCol w:w="2298"/>
        <w:gridCol w:w="6192"/>
        <w:gridCol w:w="6021"/>
      </w:tblGrid>
      <w:tr w:rsidR="009446FE" w14:paraId="54FBBE9E" w14:textId="77777777" w:rsidTr="00200670">
        <w:tc>
          <w:tcPr>
            <w:tcW w:w="878" w:type="dxa"/>
            <w:shd w:val="clear" w:color="auto" w:fill="17365D" w:themeFill="text2" w:themeFillShade="BF"/>
          </w:tcPr>
          <w:p w14:paraId="67524429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2298" w:type="dxa"/>
            <w:shd w:val="clear" w:color="auto" w:fill="17365D" w:themeFill="text2" w:themeFillShade="BF"/>
          </w:tcPr>
          <w:p w14:paraId="5A0DCC5C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内容</w:t>
            </w:r>
          </w:p>
        </w:tc>
        <w:tc>
          <w:tcPr>
            <w:tcW w:w="6192" w:type="dxa"/>
            <w:shd w:val="clear" w:color="auto" w:fill="17365D" w:themeFill="text2" w:themeFillShade="BF"/>
          </w:tcPr>
          <w:p w14:paraId="5E65BBBD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详细描述</w:t>
            </w:r>
          </w:p>
        </w:tc>
        <w:tc>
          <w:tcPr>
            <w:tcW w:w="6021" w:type="dxa"/>
            <w:shd w:val="clear" w:color="auto" w:fill="17365D" w:themeFill="text2" w:themeFillShade="BF"/>
          </w:tcPr>
          <w:p w14:paraId="7FE02516" w14:textId="77777777" w:rsidR="009446FE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数据来源</w:t>
            </w:r>
          </w:p>
        </w:tc>
      </w:tr>
      <w:tr w:rsidR="009446FE" w14:paraId="202F7A42" w14:textId="77777777" w:rsidTr="00200670">
        <w:tc>
          <w:tcPr>
            <w:tcW w:w="878" w:type="dxa"/>
          </w:tcPr>
          <w:p w14:paraId="58CC968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2298" w:type="dxa"/>
          </w:tcPr>
          <w:p w14:paraId="3BB79ECC" w14:textId="77777777" w:rsidR="009446FE" w:rsidRPr="0031745D" w:rsidRDefault="009446FE" w:rsidP="00200670">
            <w:pPr>
              <w:pStyle w:val="PRD"/>
            </w:pPr>
            <w:r>
              <w:rPr>
                <w:rFonts w:hint="eastAsia"/>
              </w:rPr>
              <w:t>搜索条件</w:t>
            </w:r>
          </w:p>
        </w:tc>
        <w:tc>
          <w:tcPr>
            <w:tcW w:w="6192" w:type="dxa"/>
          </w:tcPr>
          <w:p w14:paraId="0E53C537" w14:textId="77777777" w:rsidR="009446FE" w:rsidRPr="0031745D" w:rsidRDefault="009446FE" w:rsidP="00200670">
            <w:pPr>
              <w:pStyle w:val="PRD"/>
            </w:pPr>
            <w:r>
              <w:rPr>
                <w:rFonts w:hint="eastAsia"/>
              </w:rPr>
              <w:t>默认值：年级、所在区域默认为学生所在年级；考试年度默认为当前年度、学科默认为全部、考试类型默认为全部；</w:t>
            </w:r>
          </w:p>
        </w:tc>
        <w:tc>
          <w:tcPr>
            <w:tcW w:w="6021" w:type="dxa"/>
          </w:tcPr>
          <w:p w14:paraId="3EC17EE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后台数据库</w:t>
            </w:r>
          </w:p>
        </w:tc>
      </w:tr>
      <w:tr w:rsidR="009446FE" w14:paraId="46525237" w14:textId="77777777" w:rsidTr="00200670">
        <w:tc>
          <w:tcPr>
            <w:tcW w:w="878" w:type="dxa"/>
          </w:tcPr>
          <w:p w14:paraId="5871EAE0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2298" w:type="dxa"/>
          </w:tcPr>
          <w:p w14:paraId="254C765B" w14:textId="77777777" w:rsidR="009446FE" w:rsidRPr="0031745D" w:rsidRDefault="009446FE" w:rsidP="00200670">
            <w:pPr>
              <w:pStyle w:val="PRD"/>
            </w:pPr>
            <w:r>
              <w:rPr>
                <w:rFonts w:hint="eastAsia"/>
              </w:rPr>
              <w:t>搜索结果</w:t>
            </w:r>
            <w:r w:rsidRPr="0031745D">
              <w:rPr>
                <w:rFonts w:hint="eastAsia"/>
              </w:rPr>
              <w:t>显示方式</w:t>
            </w:r>
          </w:p>
        </w:tc>
        <w:tc>
          <w:tcPr>
            <w:tcW w:w="6192" w:type="dxa"/>
          </w:tcPr>
          <w:p w14:paraId="016558E1" w14:textId="77777777" w:rsidR="009446FE" w:rsidRDefault="009446FE" w:rsidP="00200670">
            <w:pPr>
              <w:pStyle w:val="PRD"/>
            </w:pPr>
            <w:r>
              <w:t>1.</w:t>
            </w:r>
            <w:r>
              <w:rPr>
                <w:rFonts w:hint="eastAsia"/>
              </w:rPr>
              <w:t>默认显示数据库所有答案，默认每屏显示</w:t>
            </w:r>
            <w:r>
              <w:t>n</w:t>
            </w:r>
            <w:r>
              <w:rPr>
                <w:rFonts w:hint="eastAsia"/>
              </w:rPr>
              <w:t>条，页数标签显示当前页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答案总页数；</w:t>
            </w:r>
          </w:p>
          <w:p w14:paraId="280F5EB8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顺序：</w:t>
            </w:r>
          </w:p>
          <w:p w14:paraId="70B18E6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该学生所在年级、地区的考试答案优先</w:t>
            </w:r>
          </w:p>
          <w:p w14:paraId="66B1481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；考试时间最新优先</w:t>
            </w:r>
          </w:p>
          <w:p w14:paraId="3A2893C5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科目排序：同科目显示顺序</w:t>
            </w:r>
          </w:p>
          <w:p w14:paraId="41B9C37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显示方式：见视觉图</w:t>
            </w:r>
            <w:r>
              <w:rPr>
                <w:rFonts w:hint="eastAsia"/>
              </w:rPr>
              <w:t>11-</w:t>
            </w:r>
            <w:r>
              <w:t>5</w:t>
            </w:r>
          </w:p>
          <w:p w14:paraId="0E8D3A80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学生可手动选择页数；</w:t>
            </w:r>
            <w:r w:rsidRPr="00805ADA">
              <w:rPr>
                <w:rFonts w:hint="eastAsia"/>
                <w:highlight w:val="yellow"/>
              </w:rPr>
              <w:t>（建议</w:t>
            </w:r>
            <w:r w:rsidRPr="00805ADA">
              <w:rPr>
                <w:highlight w:val="yellow"/>
              </w:rPr>
              <w:t>左右滑动</w:t>
            </w:r>
            <w:r w:rsidRPr="00805ADA">
              <w:rPr>
                <w:rFonts w:hint="eastAsia"/>
                <w:highlight w:val="yellow"/>
              </w:rPr>
              <w:t>换页）</w:t>
            </w:r>
          </w:p>
          <w:p w14:paraId="5B09FACB" w14:textId="77777777" w:rsidR="009446FE" w:rsidRPr="004C1640" w:rsidRDefault="009446FE" w:rsidP="00200670">
            <w:pPr>
              <w:pStyle w:val="PRD"/>
            </w:pPr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显示结果会根据筛选条件变化联动</w:t>
            </w:r>
          </w:p>
        </w:tc>
        <w:tc>
          <w:tcPr>
            <w:tcW w:w="6021" w:type="dxa"/>
          </w:tcPr>
          <w:p w14:paraId="28E723BA" w14:textId="77777777" w:rsidR="009446FE" w:rsidRDefault="009446FE" w:rsidP="00200670">
            <w:pPr>
              <w:pStyle w:val="PRD"/>
            </w:pPr>
          </w:p>
        </w:tc>
      </w:tr>
    </w:tbl>
    <w:p w14:paraId="5F28D1EF" w14:textId="77777777" w:rsidR="009446FE" w:rsidRPr="00DC1E36" w:rsidRDefault="009446FE" w:rsidP="009446FE">
      <w:pPr>
        <w:pStyle w:val="PRD"/>
      </w:pPr>
    </w:p>
    <w:p w14:paraId="3C0AA261" w14:textId="77777777" w:rsidR="009446FE" w:rsidRPr="00FB7A00" w:rsidRDefault="009446FE" w:rsidP="009446FE">
      <w:pPr>
        <w:pStyle w:val="PRD3"/>
      </w:pPr>
      <w:bookmarkStart w:id="29" w:name="_Toc527033739"/>
      <w:r w:rsidRPr="00FB7A00">
        <w:rPr>
          <w:rFonts w:hint="eastAsia"/>
        </w:rPr>
        <w:t>“点我搜索”页面展示元素约束</w:t>
      </w:r>
      <w:bookmarkEnd w:id="29"/>
    </w:p>
    <w:p w14:paraId="7F0433EF" w14:textId="77777777" w:rsidR="009446FE" w:rsidRDefault="009446FE" w:rsidP="009446FE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1"/>
        <w:gridCol w:w="3155"/>
        <w:gridCol w:w="2410"/>
        <w:gridCol w:w="8873"/>
      </w:tblGrid>
      <w:tr w:rsidR="009446FE" w14:paraId="27FF4DF0" w14:textId="77777777" w:rsidTr="00200670">
        <w:tc>
          <w:tcPr>
            <w:tcW w:w="951" w:type="dxa"/>
            <w:shd w:val="clear" w:color="auto" w:fill="17365D" w:themeFill="text2" w:themeFillShade="BF"/>
          </w:tcPr>
          <w:p w14:paraId="5F4949B7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3155" w:type="dxa"/>
            <w:shd w:val="clear" w:color="auto" w:fill="17365D" w:themeFill="text2" w:themeFillShade="BF"/>
          </w:tcPr>
          <w:p w14:paraId="199DCEEB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2410" w:type="dxa"/>
            <w:shd w:val="clear" w:color="auto" w:fill="17365D" w:themeFill="text2" w:themeFillShade="BF"/>
          </w:tcPr>
          <w:p w14:paraId="5617D441" w14:textId="77777777" w:rsidR="009446FE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8873" w:type="dxa"/>
            <w:shd w:val="clear" w:color="auto" w:fill="17365D" w:themeFill="text2" w:themeFillShade="BF"/>
          </w:tcPr>
          <w:p w14:paraId="6B369502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9446FE" w14:paraId="56AB35C3" w14:textId="77777777" w:rsidTr="00200670">
        <w:tc>
          <w:tcPr>
            <w:tcW w:w="951" w:type="dxa"/>
          </w:tcPr>
          <w:p w14:paraId="085DAC5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3155" w:type="dxa"/>
          </w:tcPr>
          <w:p w14:paraId="0CA9F36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年级</w:t>
            </w:r>
            <w:r>
              <w:t>信息</w:t>
            </w:r>
          </w:p>
        </w:tc>
        <w:tc>
          <w:tcPr>
            <w:tcW w:w="2410" w:type="dxa"/>
          </w:tcPr>
          <w:p w14:paraId="6EEC8AAA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0390957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默认</w:t>
            </w:r>
            <w:r>
              <w:t>显示</w:t>
            </w:r>
            <w:r>
              <w:rPr>
                <w:rFonts w:hint="eastAsia"/>
              </w:rPr>
              <w:t>学生所在</w:t>
            </w:r>
            <w:r>
              <w:t>年级，</w:t>
            </w:r>
            <w:r>
              <w:rPr>
                <w:rFonts w:hint="eastAsia"/>
              </w:rPr>
              <w:t>学生所在年级调取知点后台学生基本信息数据；</w:t>
            </w:r>
          </w:p>
          <w:p w14:paraId="5CC1E94A" w14:textId="77777777" w:rsidR="009446FE" w:rsidRDefault="009446FE" w:rsidP="00200670">
            <w:pPr>
              <w:pStyle w:val="PRD"/>
            </w:pPr>
            <w:r>
              <w:t>2</w:t>
            </w:r>
            <w:r>
              <w:rPr>
                <w:rFonts w:hint="eastAsia"/>
              </w:rPr>
              <w:t>）学生可手动修改；</w:t>
            </w:r>
          </w:p>
          <w:p w14:paraId="161FA28A" w14:textId="77777777" w:rsidR="009446FE" w:rsidRPr="002753A9" w:rsidRDefault="009446FE" w:rsidP="00200670">
            <w:pPr>
              <w:pStyle w:val="PRD"/>
            </w:pPr>
            <w:r>
              <w:t>3</w:t>
            </w:r>
            <w:r>
              <w:rPr>
                <w:rFonts w:hint="eastAsia"/>
              </w:rPr>
              <w:t>）年级</w:t>
            </w:r>
            <w:r>
              <w:t>列表</w:t>
            </w:r>
            <w:r>
              <w:rPr>
                <w:rFonts w:hint="eastAsia"/>
              </w:rPr>
              <w:t>顺序</w:t>
            </w:r>
            <w:r>
              <w:t>（</w:t>
            </w:r>
            <w:r>
              <w:rPr>
                <w:rFonts w:hint="eastAsia"/>
              </w:rPr>
              <w:t>初中</w:t>
            </w:r>
            <w:r>
              <w:t>学生：初三、初二、初一、高三、高二、高一；高中学生：高三、高二、高一、初三、初二、初一）</w:t>
            </w:r>
            <w:r>
              <w:rPr>
                <w:rFonts w:hint="eastAsia"/>
              </w:rPr>
              <w:t>；</w:t>
            </w:r>
          </w:p>
        </w:tc>
      </w:tr>
      <w:tr w:rsidR="009446FE" w14:paraId="3136743A" w14:textId="77777777" w:rsidTr="00200670">
        <w:tc>
          <w:tcPr>
            <w:tcW w:w="951" w:type="dxa"/>
          </w:tcPr>
          <w:p w14:paraId="013A6B6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3155" w:type="dxa"/>
          </w:tcPr>
          <w:p w14:paraId="393842E3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所在地区</w:t>
            </w:r>
          </w:p>
        </w:tc>
        <w:tc>
          <w:tcPr>
            <w:tcW w:w="2410" w:type="dxa"/>
          </w:tcPr>
          <w:p w14:paraId="3E6AD5D5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239A29B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系统自动获取该用户所在地区，精确到县区级；</w:t>
            </w:r>
          </w:p>
          <w:p w14:paraId="6C401DE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用户可点击小地图图标手动修改；</w:t>
            </w:r>
          </w:p>
          <w:p w14:paraId="72C957B3" w14:textId="77777777" w:rsidR="009446FE" w:rsidRPr="002753A9" w:rsidRDefault="009446FE" w:rsidP="00200670">
            <w:pPr>
              <w:pStyle w:val="PRD"/>
            </w:pPr>
            <w:r>
              <w:t>3</w:t>
            </w:r>
            <w:r>
              <w:rPr>
                <w:rFonts w:hint="eastAsia"/>
              </w:rPr>
              <w:t>）地区列表调用行政区划；</w:t>
            </w:r>
          </w:p>
        </w:tc>
      </w:tr>
      <w:tr w:rsidR="009446FE" w14:paraId="3B3D0B45" w14:textId="77777777" w:rsidTr="00200670">
        <w:tc>
          <w:tcPr>
            <w:tcW w:w="951" w:type="dxa"/>
          </w:tcPr>
          <w:p w14:paraId="111594D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3155" w:type="dxa"/>
          </w:tcPr>
          <w:p w14:paraId="03FB9F53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考试年度</w:t>
            </w:r>
          </w:p>
        </w:tc>
        <w:tc>
          <w:tcPr>
            <w:tcW w:w="2410" w:type="dxa"/>
          </w:tcPr>
          <w:p w14:paraId="671BF4DD" w14:textId="77777777" w:rsidR="009446FE" w:rsidRDefault="009446FE" w:rsidP="00200670">
            <w:pPr>
              <w:pStyle w:val="PRD"/>
              <w:jc w:val="center"/>
            </w:pPr>
            <w:r w:rsidRPr="00BF6509"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368DA79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默认：当前年度；</w:t>
            </w:r>
          </w:p>
          <w:p w14:paraId="7363158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列表顺序（从当前年度开始倒序</w:t>
            </w:r>
            <w:r>
              <w:rPr>
                <w:rFonts w:hint="eastAsia"/>
              </w:rPr>
              <w:t>2018-</w:t>
            </w:r>
            <w:r>
              <w:t>2017</w:t>
            </w:r>
            <w:r>
              <w:rPr>
                <w:rFonts w:hint="eastAsia"/>
              </w:rPr>
              <w:t>-</w:t>
            </w:r>
            <w:r>
              <w:t>…2015</w:t>
            </w:r>
            <w:r>
              <w:rPr>
                <w:rFonts w:hint="eastAsia"/>
              </w:rPr>
              <w:t>）</w:t>
            </w:r>
          </w:p>
        </w:tc>
      </w:tr>
      <w:tr w:rsidR="009446FE" w14:paraId="0046D16F" w14:textId="77777777" w:rsidTr="00200670">
        <w:tc>
          <w:tcPr>
            <w:tcW w:w="951" w:type="dxa"/>
          </w:tcPr>
          <w:p w14:paraId="2FE6376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3155" w:type="dxa"/>
          </w:tcPr>
          <w:p w14:paraId="2DE81C0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学科</w:t>
            </w:r>
          </w:p>
        </w:tc>
        <w:tc>
          <w:tcPr>
            <w:tcW w:w="2410" w:type="dxa"/>
          </w:tcPr>
          <w:p w14:paraId="3C87CF19" w14:textId="77777777" w:rsidR="009446FE" w:rsidRDefault="009446FE" w:rsidP="00200670">
            <w:pPr>
              <w:pStyle w:val="PRD"/>
              <w:jc w:val="center"/>
            </w:pPr>
            <w:r w:rsidRPr="00BF6509"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4120BF6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默认：全部</w:t>
            </w:r>
          </w:p>
          <w:p w14:paraId="205BE40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根据所选年级，显示科目，科目顺序见年级科目对应表；</w:t>
            </w:r>
          </w:p>
        </w:tc>
      </w:tr>
      <w:tr w:rsidR="009446FE" w14:paraId="0153842D" w14:textId="77777777" w:rsidTr="00200670">
        <w:tc>
          <w:tcPr>
            <w:tcW w:w="951" w:type="dxa"/>
          </w:tcPr>
          <w:p w14:paraId="37DD455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3155" w:type="dxa"/>
          </w:tcPr>
          <w:p w14:paraId="3EBA3FC0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考试类型</w:t>
            </w:r>
          </w:p>
        </w:tc>
        <w:tc>
          <w:tcPr>
            <w:tcW w:w="2410" w:type="dxa"/>
          </w:tcPr>
          <w:p w14:paraId="0A2C7781" w14:textId="77777777" w:rsidR="009446FE" w:rsidRDefault="009446FE" w:rsidP="00200670">
            <w:pPr>
              <w:pStyle w:val="PRD"/>
              <w:jc w:val="center"/>
            </w:pPr>
            <w:r w:rsidRPr="00BF6509"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66F13FA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默认：全部</w:t>
            </w:r>
          </w:p>
          <w:p w14:paraId="5024589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显示顺序：</w:t>
            </w:r>
          </w:p>
          <w:p w14:paraId="1D68628B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初中年级：</w:t>
            </w:r>
          </w:p>
          <w:p w14:paraId="48992A5D" w14:textId="77777777" w:rsidR="009446FE" w:rsidRPr="00C82DC3" w:rsidRDefault="009446FE" w:rsidP="00200670">
            <w:pPr>
              <w:pStyle w:val="PRD"/>
            </w:pPr>
            <w:r>
              <w:rPr>
                <w:rFonts w:hint="eastAsia"/>
              </w:rPr>
              <w:t>全部、中考、模拟考试、期末考试、期中考试、月考、其他</w:t>
            </w:r>
          </w:p>
          <w:p w14:paraId="36FB10A5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高中年级：</w:t>
            </w:r>
          </w:p>
          <w:p w14:paraId="58BA6221" w14:textId="77777777" w:rsidR="009446FE" w:rsidRPr="00C82DC3" w:rsidRDefault="009446FE" w:rsidP="00200670">
            <w:pPr>
              <w:pStyle w:val="PRD"/>
            </w:pPr>
            <w:r>
              <w:rPr>
                <w:rFonts w:hint="eastAsia"/>
              </w:rPr>
              <w:t>全部、高考、模拟考试、期末考试、期中考试、月考、其他</w:t>
            </w:r>
          </w:p>
        </w:tc>
      </w:tr>
      <w:tr w:rsidR="009446FE" w14:paraId="4094768B" w14:textId="77777777" w:rsidTr="00200670">
        <w:tc>
          <w:tcPr>
            <w:tcW w:w="951" w:type="dxa"/>
          </w:tcPr>
          <w:p w14:paraId="7C02734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3155" w:type="dxa"/>
          </w:tcPr>
          <w:p w14:paraId="050E8A0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返回按钮</w:t>
            </w:r>
          </w:p>
        </w:tc>
        <w:tc>
          <w:tcPr>
            <w:tcW w:w="2410" w:type="dxa"/>
          </w:tcPr>
          <w:p w14:paraId="19D2C667" w14:textId="77777777" w:rsidR="009446FE" w:rsidRDefault="009446FE" w:rsidP="00200670">
            <w:pPr>
              <w:pStyle w:val="PRD"/>
              <w:jc w:val="center"/>
            </w:pPr>
            <w:r w:rsidRPr="00BF6509">
              <w:rPr>
                <w:rFonts w:hint="eastAsia"/>
              </w:rPr>
              <w:t>下拉选项</w:t>
            </w:r>
          </w:p>
        </w:tc>
        <w:tc>
          <w:tcPr>
            <w:tcW w:w="8873" w:type="dxa"/>
          </w:tcPr>
          <w:p w14:paraId="4612214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返回“答案库主页”</w:t>
            </w:r>
          </w:p>
        </w:tc>
      </w:tr>
      <w:tr w:rsidR="009446FE" w:rsidRPr="00C02B1E" w14:paraId="3F0A206F" w14:textId="77777777" w:rsidTr="00200670">
        <w:tc>
          <w:tcPr>
            <w:tcW w:w="951" w:type="dxa"/>
          </w:tcPr>
          <w:p w14:paraId="1A9477BC" w14:textId="77777777" w:rsidR="009446FE" w:rsidRPr="00C02B1E" w:rsidRDefault="009446FE" w:rsidP="00200670">
            <w:pPr>
              <w:pStyle w:val="PRD"/>
              <w:rPr>
                <w:color w:val="BFBFBF" w:themeColor="background1" w:themeShade="BF"/>
              </w:rPr>
            </w:pPr>
            <w:r w:rsidRPr="00C02B1E">
              <w:rPr>
                <w:rFonts w:hint="eastAsia"/>
                <w:color w:val="BFBFBF" w:themeColor="background1" w:themeShade="BF"/>
              </w:rPr>
              <w:t>7</w:t>
            </w:r>
          </w:p>
        </w:tc>
        <w:tc>
          <w:tcPr>
            <w:tcW w:w="3155" w:type="dxa"/>
          </w:tcPr>
          <w:p w14:paraId="4CC2147A" w14:textId="77777777" w:rsidR="009446FE" w:rsidRPr="00C02B1E" w:rsidRDefault="009446FE" w:rsidP="00200670">
            <w:pPr>
              <w:pStyle w:val="PRD"/>
              <w:rPr>
                <w:color w:val="BFBFBF" w:themeColor="background1" w:themeShade="BF"/>
              </w:rPr>
            </w:pPr>
            <w:r w:rsidRPr="00C02B1E">
              <w:rPr>
                <w:rFonts w:hint="eastAsia"/>
                <w:color w:val="BFBFBF" w:themeColor="background1" w:themeShade="BF"/>
              </w:rPr>
              <w:t>模糊搜索</w:t>
            </w:r>
          </w:p>
        </w:tc>
        <w:tc>
          <w:tcPr>
            <w:tcW w:w="2410" w:type="dxa"/>
          </w:tcPr>
          <w:p w14:paraId="4C987A77" w14:textId="77777777" w:rsidR="009446FE" w:rsidRPr="00C02B1E" w:rsidRDefault="009446FE" w:rsidP="00200670">
            <w:pPr>
              <w:pStyle w:val="PRD"/>
              <w:jc w:val="center"/>
              <w:rPr>
                <w:color w:val="BFBFBF" w:themeColor="background1" w:themeShade="BF"/>
              </w:rPr>
            </w:pPr>
            <w:r>
              <w:rPr>
                <w:rFonts w:hint="eastAsia"/>
              </w:rPr>
              <w:t>文字输入</w:t>
            </w:r>
          </w:p>
        </w:tc>
        <w:tc>
          <w:tcPr>
            <w:tcW w:w="8873" w:type="dxa"/>
          </w:tcPr>
          <w:p w14:paraId="109F0186" w14:textId="77777777" w:rsidR="009446FE" w:rsidRPr="00C02B1E" w:rsidRDefault="009446FE" w:rsidP="00200670">
            <w:pPr>
              <w:pStyle w:val="PRD"/>
              <w:rPr>
                <w:color w:val="BFBFBF" w:themeColor="background1" w:themeShade="BF"/>
              </w:rPr>
            </w:pPr>
            <w:r w:rsidRPr="00C02B1E">
              <w:rPr>
                <w:rFonts w:hint="eastAsia"/>
                <w:color w:val="BFBFBF" w:themeColor="background1" w:themeShade="BF"/>
              </w:rPr>
              <w:t>V</w:t>
            </w:r>
            <w:r w:rsidRPr="00C02B1E">
              <w:rPr>
                <w:color w:val="BFBFBF" w:themeColor="background1" w:themeShade="BF"/>
              </w:rPr>
              <w:t>1.0</w:t>
            </w:r>
            <w:r w:rsidRPr="00C02B1E">
              <w:rPr>
                <w:rFonts w:hint="eastAsia"/>
                <w:color w:val="BFBFBF" w:themeColor="background1" w:themeShade="BF"/>
              </w:rPr>
              <w:t>版本不做</w:t>
            </w:r>
          </w:p>
        </w:tc>
      </w:tr>
      <w:tr w:rsidR="009446FE" w14:paraId="2FBE322B" w14:textId="77777777" w:rsidTr="00200670">
        <w:tc>
          <w:tcPr>
            <w:tcW w:w="15389" w:type="dxa"/>
            <w:gridSpan w:val="4"/>
          </w:tcPr>
          <w:p w14:paraId="028B295B" w14:textId="77777777" w:rsidR="009446FE" w:rsidRDefault="009446FE" w:rsidP="00200670">
            <w:pPr>
              <w:pStyle w:val="PRD"/>
            </w:pPr>
          </w:p>
        </w:tc>
      </w:tr>
    </w:tbl>
    <w:p w14:paraId="2E97789C" w14:textId="77777777" w:rsidR="009446FE" w:rsidRDefault="009446FE" w:rsidP="009446FE">
      <w:pPr>
        <w:pStyle w:val="PRD3"/>
      </w:pPr>
      <w:bookmarkStart w:id="30" w:name="_Toc527033740"/>
      <w:r>
        <w:rPr>
          <w:rFonts w:hint="eastAsia"/>
        </w:rPr>
        <w:t>“点我搜索”事件流</w:t>
      </w:r>
      <w:bookmarkEnd w:id="30"/>
    </w:p>
    <w:p w14:paraId="03FAD31D" w14:textId="77777777" w:rsidR="009446FE" w:rsidRDefault="009446FE" w:rsidP="009446FE">
      <w:pPr>
        <w:pStyle w:val="PRD"/>
      </w:pPr>
      <w:r>
        <w:rPr>
          <w:rFonts w:hint="eastAsia"/>
        </w:rPr>
        <w:t>1</w:t>
      </w:r>
      <w:r>
        <w:rPr>
          <w:rFonts w:hint="eastAsia"/>
        </w:rPr>
        <w:t>、“点我搜索”正常事件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88"/>
        <w:gridCol w:w="5953"/>
        <w:gridCol w:w="8448"/>
      </w:tblGrid>
      <w:tr w:rsidR="009446FE" w14:paraId="59B39B99" w14:textId="77777777" w:rsidTr="00200670">
        <w:tc>
          <w:tcPr>
            <w:tcW w:w="988" w:type="dxa"/>
            <w:shd w:val="clear" w:color="auto" w:fill="17365D" w:themeFill="text2" w:themeFillShade="BF"/>
          </w:tcPr>
          <w:p w14:paraId="4881BC3A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5953" w:type="dxa"/>
            <w:shd w:val="clear" w:color="auto" w:fill="17365D" w:themeFill="text2" w:themeFillShade="BF"/>
          </w:tcPr>
          <w:p w14:paraId="341EDBDB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8448" w:type="dxa"/>
            <w:shd w:val="clear" w:color="auto" w:fill="17365D" w:themeFill="text2" w:themeFillShade="BF"/>
          </w:tcPr>
          <w:p w14:paraId="1EE531C9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9446FE" w14:paraId="44544A72" w14:textId="77777777" w:rsidTr="00200670">
        <w:tc>
          <w:tcPr>
            <w:tcW w:w="988" w:type="dxa"/>
          </w:tcPr>
          <w:p w14:paraId="5A652388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5953" w:type="dxa"/>
          </w:tcPr>
          <w:p w14:paraId="75110845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点我搜索”图</w:t>
            </w:r>
          </w:p>
        </w:tc>
        <w:tc>
          <w:tcPr>
            <w:tcW w:w="8448" w:type="dxa"/>
          </w:tcPr>
          <w:p w14:paraId="2977468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页面跳转条件搜索页；</w:t>
            </w:r>
          </w:p>
          <w:p w14:paraId="5FD9DF31" w14:textId="77777777" w:rsidR="009446FE" w:rsidRPr="00532420" w:rsidRDefault="009446FE" w:rsidP="00200670">
            <w:pPr>
              <w:pStyle w:val="PRD"/>
            </w:pPr>
            <w:r>
              <w:t>2</w:t>
            </w:r>
            <w:r>
              <w:rPr>
                <w:rFonts w:hint="eastAsia"/>
              </w:rPr>
              <w:t>）默认显示全部答案（排序方式见本章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条件搜索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搜索答案约束）</w:t>
            </w:r>
          </w:p>
        </w:tc>
      </w:tr>
      <w:tr w:rsidR="009446FE" w14:paraId="1996150B" w14:textId="77777777" w:rsidTr="00200670">
        <w:tc>
          <w:tcPr>
            <w:tcW w:w="988" w:type="dxa"/>
          </w:tcPr>
          <w:p w14:paraId="70B8C39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5953" w:type="dxa"/>
          </w:tcPr>
          <w:p w14:paraId="7B3553D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年级”下拉框</w:t>
            </w:r>
          </w:p>
        </w:tc>
        <w:tc>
          <w:tcPr>
            <w:tcW w:w="8448" w:type="dxa"/>
          </w:tcPr>
          <w:p w14:paraId="47DD8DC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修改年级，显示年级列表</w:t>
            </w:r>
            <w:r>
              <w:t>（</w:t>
            </w:r>
            <w:r>
              <w:rPr>
                <w:rFonts w:hint="eastAsia"/>
              </w:rPr>
              <w:t>初中</w:t>
            </w:r>
            <w:r>
              <w:t>学生：初三、初二、初一、高三、高二、高一；高中学生：高三、高二、高一、初三、初二、初一）</w:t>
            </w:r>
          </w:p>
        </w:tc>
      </w:tr>
      <w:tr w:rsidR="009446FE" w14:paraId="54A84E1A" w14:textId="77777777" w:rsidTr="00200670">
        <w:tc>
          <w:tcPr>
            <w:tcW w:w="988" w:type="dxa"/>
          </w:tcPr>
          <w:p w14:paraId="2DB20E7B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5953" w:type="dxa"/>
          </w:tcPr>
          <w:p w14:paraId="22E2431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选择某一年级（例如“高三”）</w:t>
            </w:r>
          </w:p>
        </w:tc>
        <w:tc>
          <w:tcPr>
            <w:tcW w:w="8448" w:type="dxa"/>
          </w:tcPr>
          <w:p w14:paraId="5D34FBA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答案显示区显示列表根据筛选条件变化；</w:t>
            </w:r>
            <w:r>
              <w:rPr>
                <w:rFonts w:hint="eastAsia"/>
              </w:rPr>
              <w:t xml:space="preserve"> </w:t>
            </w:r>
          </w:p>
        </w:tc>
      </w:tr>
      <w:tr w:rsidR="009446FE" w14:paraId="6CAE6ACC" w14:textId="77777777" w:rsidTr="00200670">
        <w:tc>
          <w:tcPr>
            <w:tcW w:w="988" w:type="dxa"/>
          </w:tcPr>
          <w:p w14:paraId="57C91A01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5953" w:type="dxa"/>
          </w:tcPr>
          <w:p w14:paraId="58F77B0B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所在地区”图标（小地球）</w:t>
            </w:r>
          </w:p>
        </w:tc>
        <w:tc>
          <w:tcPr>
            <w:tcW w:w="8448" w:type="dxa"/>
          </w:tcPr>
          <w:p w14:paraId="2938374E" w14:textId="77777777" w:rsidR="009446FE" w:rsidRPr="00A83A41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点击小地图显示全国行政区划（视觉图待补充），答案显示根据筛选条件变化</w:t>
            </w:r>
          </w:p>
        </w:tc>
      </w:tr>
      <w:tr w:rsidR="009446FE" w14:paraId="45EBB534" w14:textId="77777777" w:rsidTr="00200670">
        <w:tc>
          <w:tcPr>
            <w:tcW w:w="988" w:type="dxa"/>
          </w:tcPr>
          <w:p w14:paraId="7A440E8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5953" w:type="dxa"/>
          </w:tcPr>
          <w:p w14:paraId="1FEEBCD8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考试年度”下拉框</w:t>
            </w:r>
          </w:p>
        </w:tc>
        <w:tc>
          <w:tcPr>
            <w:tcW w:w="8448" w:type="dxa"/>
          </w:tcPr>
          <w:p w14:paraId="24CF75EC" w14:textId="77777777" w:rsidR="009446FE" w:rsidRPr="008B6B3B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年度列表（</w:t>
            </w:r>
            <w:r>
              <w:rPr>
                <w:rFonts w:hint="eastAsia"/>
              </w:rPr>
              <w:t>2018-</w:t>
            </w:r>
            <w:r>
              <w:t>2016</w:t>
            </w:r>
            <w:r>
              <w:rPr>
                <w:rFonts w:hint="eastAsia"/>
              </w:rPr>
              <w:t>），选中某一年度后答案显示区根据筛选条件变化</w:t>
            </w:r>
          </w:p>
        </w:tc>
      </w:tr>
      <w:tr w:rsidR="009446FE" w14:paraId="06A3482F" w14:textId="77777777" w:rsidTr="00200670">
        <w:tc>
          <w:tcPr>
            <w:tcW w:w="988" w:type="dxa"/>
          </w:tcPr>
          <w:p w14:paraId="7E9356E4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5953" w:type="dxa"/>
          </w:tcPr>
          <w:p w14:paraId="7579623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学科”下拉框</w:t>
            </w:r>
          </w:p>
        </w:tc>
        <w:tc>
          <w:tcPr>
            <w:tcW w:w="8448" w:type="dxa"/>
          </w:tcPr>
          <w:p w14:paraId="4CB99559" w14:textId="77777777" w:rsidR="009446FE" w:rsidRPr="008B6B3B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学了列表，学科与年级联动，“</w:t>
            </w:r>
            <w:r w:rsidRPr="00EE6278">
              <w:rPr>
                <w:rFonts w:hint="eastAsia"/>
                <w:highlight w:val="yellow"/>
              </w:rPr>
              <w:t>年级</w:t>
            </w:r>
            <w:r w:rsidRPr="00EE6278">
              <w:rPr>
                <w:highlight w:val="yellow"/>
              </w:rPr>
              <w:t>-</w:t>
            </w:r>
            <w:r w:rsidRPr="00EE6278">
              <w:rPr>
                <w:highlight w:val="yellow"/>
              </w:rPr>
              <w:t>学科</w:t>
            </w:r>
            <w:r w:rsidRPr="00EE6278">
              <w:rPr>
                <w:rFonts w:hint="eastAsia"/>
                <w:highlight w:val="yellow"/>
              </w:rPr>
              <w:t>对应</w:t>
            </w:r>
            <w:r w:rsidRPr="00EE6278">
              <w:rPr>
                <w:highlight w:val="yellow"/>
              </w:rPr>
              <w:t>关系件表</w:t>
            </w:r>
            <w:r w:rsidRPr="00EE6278">
              <w:rPr>
                <w:rFonts w:hint="eastAsia"/>
                <w:highlight w:val="yellow"/>
              </w:rPr>
              <w:t>X-AA</w:t>
            </w:r>
            <w:r>
              <w:rPr>
                <w:rFonts w:hint="eastAsia"/>
              </w:rPr>
              <w:t>”；</w:t>
            </w:r>
            <w:r>
              <w:t>用户选中</w:t>
            </w:r>
            <w:r>
              <w:rPr>
                <w:rFonts w:hint="eastAsia"/>
              </w:rPr>
              <w:t>某一选项</w:t>
            </w:r>
            <w:r>
              <w:t>，</w:t>
            </w:r>
            <w:r>
              <w:rPr>
                <w:rFonts w:hint="eastAsia"/>
              </w:rPr>
              <w:t>答案</w:t>
            </w:r>
            <w:r>
              <w:t>显示区显示结果根据筛选条件变化</w:t>
            </w:r>
            <w:r>
              <w:rPr>
                <w:rFonts w:hint="eastAsia"/>
              </w:rPr>
              <w:t>；</w:t>
            </w:r>
          </w:p>
        </w:tc>
      </w:tr>
      <w:tr w:rsidR="009446FE" w14:paraId="2DA15EC1" w14:textId="77777777" w:rsidTr="00200670">
        <w:tc>
          <w:tcPr>
            <w:tcW w:w="988" w:type="dxa"/>
          </w:tcPr>
          <w:p w14:paraId="4114E62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5953" w:type="dxa"/>
          </w:tcPr>
          <w:p w14:paraId="59CF218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考试</w:t>
            </w:r>
            <w:r>
              <w:t>类型</w:t>
            </w:r>
            <w:r>
              <w:rPr>
                <w:rFonts w:hint="eastAsia"/>
              </w:rPr>
              <w:t>”下拉框</w:t>
            </w:r>
          </w:p>
        </w:tc>
        <w:tc>
          <w:tcPr>
            <w:tcW w:w="8448" w:type="dxa"/>
          </w:tcPr>
          <w:p w14:paraId="7A469920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考试</w:t>
            </w:r>
            <w:r>
              <w:t>类型列表</w:t>
            </w:r>
            <w:r>
              <w:rPr>
                <w:rFonts w:hint="eastAsia"/>
              </w:rPr>
              <w:t>，</w:t>
            </w:r>
            <w:r>
              <w:t>选中</w:t>
            </w:r>
            <w:r>
              <w:rPr>
                <w:rFonts w:hint="eastAsia"/>
              </w:rPr>
              <w:t>某一选项</w:t>
            </w:r>
            <w:r>
              <w:t>，</w:t>
            </w:r>
            <w:r>
              <w:rPr>
                <w:rFonts w:hint="eastAsia"/>
              </w:rPr>
              <w:t>答案</w:t>
            </w:r>
            <w:r>
              <w:t>显示区显示结果根据筛选条件变化</w:t>
            </w:r>
            <w:r>
              <w:rPr>
                <w:rFonts w:hint="eastAsia"/>
              </w:rPr>
              <w:t>；</w:t>
            </w:r>
          </w:p>
          <w:p w14:paraId="016D5358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老师</w:t>
            </w:r>
            <w:r>
              <w:t>类型列表：</w:t>
            </w:r>
          </w:p>
          <w:p w14:paraId="5A230E0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初中年级：</w:t>
            </w:r>
          </w:p>
          <w:p w14:paraId="0DDE82E2" w14:textId="77777777" w:rsidR="009446FE" w:rsidRPr="00C82DC3" w:rsidRDefault="009446FE" w:rsidP="00200670">
            <w:pPr>
              <w:pStyle w:val="PRD"/>
            </w:pPr>
            <w:r>
              <w:rPr>
                <w:rFonts w:hint="eastAsia"/>
              </w:rPr>
              <w:t>全部、中考、模拟考试、期末考试、期中考试、月考、其他</w:t>
            </w:r>
          </w:p>
          <w:p w14:paraId="2C4FD09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高中年级：</w:t>
            </w:r>
          </w:p>
          <w:p w14:paraId="0D0255C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全部、高考、模拟考试、期末考试、期中考试、月考、其他）</w:t>
            </w:r>
          </w:p>
        </w:tc>
      </w:tr>
      <w:tr w:rsidR="009446FE" w14:paraId="3F58740C" w14:textId="77777777" w:rsidTr="00200670">
        <w:tc>
          <w:tcPr>
            <w:tcW w:w="988" w:type="dxa"/>
          </w:tcPr>
          <w:p w14:paraId="22BCD314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5953" w:type="dxa"/>
          </w:tcPr>
          <w:p w14:paraId="40FA6C40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“当前页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答案总页数”，下来框显示所含页数页码，点击某一页</w:t>
            </w:r>
          </w:p>
        </w:tc>
        <w:tc>
          <w:tcPr>
            <w:tcW w:w="8448" w:type="dxa"/>
          </w:tcPr>
          <w:p w14:paraId="62179FC0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显示选中页数的答案列表</w:t>
            </w:r>
          </w:p>
        </w:tc>
      </w:tr>
      <w:tr w:rsidR="009446FE" w14:paraId="35EB91F4" w14:textId="77777777" w:rsidTr="00200670">
        <w:tc>
          <w:tcPr>
            <w:tcW w:w="988" w:type="dxa"/>
          </w:tcPr>
          <w:p w14:paraId="3F68CE65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7</w:t>
            </w:r>
          </w:p>
        </w:tc>
        <w:tc>
          <w:tcPr>
            <w:tcW w:w="5953" w:type="dxa"/>
          </w:tcPr>
          <w:p w14:paraId="32C2D0F5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点击某一答案图标进入答案详情页</w:t>
            </w:r>
          </w:p>
        </w:tc>
        <w:tc>
          <w:tcPr>
            <w:tcW w:w="8448" w:type="dxa"/>
          </w:tcPr>
          <w:p w14:paraId="76D71FC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进入答案详情页</w:t>
            </w:r>
          </w:p>
        </w:tc>
      </w:tr>
    </w:tbl>
    <w:p w14:paraId="294B0400" w14:textId="77777777" w:rsidR="009446FE" w:rsidRDefault="009446FE" w:rsidP="009446FE">
      <w:pPr>
        <w:pStyle w:val="PRD"/>
      </w:pPr>
    </w:p>
    <w:p w14:paraId="3DE53CFB" w14:textId="77777777" w:rsidR="009446FE" w:rsidRDefault="009446FE" w:rsidP="009446FE">
      <w:pPr>
        <w:pStyle w:val="PRD"/>
      </w:pPr>
      <w:r>
        <w:rPr>
          <w:rFonts w:hint="eastAsia"/>
        </w:rPr>
        <w:t>2</w:t>
      </w:r>
      <w:r>
        <w:rPr>
          <w:rFonts w:hint="eastAsia"/>
        </w:rPr>
        <w:t>、“点我搜索”异常事件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88"/>
        <w:gridCol w:w="5953"/>
        <w:gridCol w:w="8448"/>
      </w:tblGrid>
      <w:tr w:rsidR="009446FE" w14:paraId="65DD1233" w14:textId="77777777" w:rsidTr="00200670">
        <w:tc>
          <w:tcPr>
            <w:tcW w:w="988" w:type="dxa"/>
            <w:shd w:val="clear" w:color="auto" w:fill="17365D" w:themeFill="text2" w:themeFillShade="BF"/>
          </w:tcPr>
          <w:p w14:paraId="1E613FE1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5953" w:type="dxa"/>
            <w:shd w:val="clear" w:color="auto" w:fill="17365D" w:themeFill="text2" w:themeFillShade="BF"/>
          </w:tcPr>
          <w:p w14:paraId="13DC5449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8448" w:type="dxa"/>
            <w:shd w:val="clear" w:color="auto" w:fill="17365D" w:themeFill="text2" w:themeFillShade="BF"/>
          </w:tcPr>
          <w:p w14:paraId="069A3B2E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9446FE" w14:paraId="219B47B1" w14:textId="77777777" w:rsidTr="00200670">
        <w:tc>
          <w:tcPr>
            <w:tcW w:w="988" w:type="dxa"/>
          </w:tcPr>
          <w:p w14:paraId="6D101B1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5953" w:type="dxa"/>
          </w:tcPr>
          <w:p w14:paraId="1DEC6F7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点我搜索”图标——条件搜索</w:t>
            </w:r>
          </w:p>
        </w:tc>
        <w:tc>
          <w:tcPr>
            <w:tcW w:w="8448" w:type="dxa"/>
          </w:tcPr>
          <w:p w14:paraId="127DED5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没有符合搜索条件的答案，文案显示为：</w:t>
            </w:r>
          </w:p>
          <w:p w14:paraId="04072822" w14:textId="77777777" w:rsidR="009446FE" w:rsidRPr="00532420" w:rsidRDefault="009446FE" w:rsidP="00200670">
            <w:pPr>
              <w:pStyle w:val="PRD"/>
            </w:pPr>
            <w:r>
              <w:rPr>
                <w:rFonts w:hint="eastAsia"/>
              </w:rPr>
              <w:t>是不是条件</w:t>
            </w:r>
            <w:r>
              <w:t>太多了</w:t>
            </w:r>
            <w:r>
              <w:rPr>
                <w:rFonts w:hint="eastAsia"/>
              </w:rPr>
              <w:t>，</w:t>
            </w:r>
            <w:r>
              <w:t>没有搜索到耶，</w:t>
            </w:r>
            <w:r>
              <w:rPr>
                <w:rFonts w:hint="eastAsia"/>
              </w:rPr>
              <w:t>调整</w:t>
            </w:r>
            <w:r>
              <w:t>一下搜索条件再来一次吧</w:t>
            </w:r>
            <w:r>
              <w:rPr>
                <w:rFonts w:hint="eastAsia"/>
              </w:rPr>
              <w:t>！</w:t>
            </w:r>
          </w:p>
        </w:tc>
      </w:tr>
    </w:tbl>
    <w:p w14:paraId="5D1A12A3" w14:textId="77777777" w:rsidR="009446FE" w:rsidRDefault="009446FE" w:rsidP="009446FE">
      <w:pPr>
        <w:pStyle w:val="PRD"/>
      </w:pPr>
    </w:p>
    <w:p w14:paraId="4C49E00A" w14:textId="77777777" w:rsidR="009446FE" w:rsidRDefault="009446FE" w:rsidP="009446FE">
      <w:pPr>
        <w:pStyle w:val="PRD3"/>
      </w:pPr>
      <w:bookmarkStart w:id="31" w:name="_Toc527033741"/>
      <w:r>
        <w:rPr>
          <w:rFonts w:hint="eastAsia"/>
        </w:rPr>
        <w:lastRenderedPageBreak/>
        <w:t>答案详情页页面展示元素约束</w:t>
      </w:r>
      <w:bookmarkEnd w:id="31"/>
    </w:p>
    <w:p w14:paraId="4924BDE4" w14:textId="77777777" w:rsidR="009446FE" w:rsidRDefault="009446FE" w:rsidP="009446FE">
      <w:pPr>
        <w:pStyle w:val="PRD"/>
      </w:pPr>
      <w:r>
        <w:object w:dxaOrig="3916" w:dyaOrig="7006" w14:anchorId="536A6668">
          <v:shape id="_x0000_i1195" type="#_x0000_t75" style="width:195.75pt;height:350.25pt" o:ole="">
            <v:imagedata r:id="rId34" o:title=""/>
          </v:shape>
          <o:OLEObject Type="Embed" ProgID="Visio.Drawing.15" ShapeID="_x0000_i1195" DrawAspect="Content" ObjectID="_1600777097" r:id="rId35"/>
        </w:object>
      </w:r>
      <w:r>
        <w:t xml:space="preserve">                  </w:t>
      </w:r>
      <w:r>
        <w:object w:dxaOrig="6571" w:dyaOrig="7006" w14:anchorId="33E787F6">
          <v:shape id="_x0000_i1196" type="#_x0000_t75" style="width:328.5pt;height:350.25pt" o:ole="">
            <v:imagedata r:id="rId36" o:title=""/>
          </v:shape>
          <o:OLEObject Type="Embed" ProgID="Visio.Drawing.15" ShapeID="_x0000_i1196" DrawAspect="Content" ObjectID="_1600777098" r:id="rId37"/>
        </w:object>
      </w:r>
    </w:p>
    <w:p w14:paraId="2195C100" w14:textId="77777777" w:rsidR="009446FE" w:rsidRDefault="009446FE" w:rsidP="009446FE">
      <w:pPr>
        <w:pStyle w:val="PRD"/>
        <w:ind w:firstLineChars="200" w:firstLine="400"/>
      </w:pP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5 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答案详情”原图</w:t>
      </w:r>
      <w:r>
        <w:rPr>
          <w:rFonts w:hint="eastAsia"/>
        </w:rPr>
        <w:t xml:space="preserve">                            </w:t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6 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答案详情”批注图</w:t>
      </w:r>
      <w:r>
        <w:t xml:space="preserve">       </w:t>
      </w:r>
    </w:p>
    <w:p w14:paraId="0919E96E" w14:textId="77777777" w:rsidR="009446FE" w:rsidRDefault="009446FE" w:rsidP="009446FE">
      <w:pPr>
        <w:pStyle w:val="PRD"/>
      </w:pPr>
    </w:p>
    <w:p w14:paraId="421CDEED" w14:textId="77777777" w:rsidR="009446FE" w:rsidRPr="00822496" w:rsidRDefault="009446FE" w:rsidP="009446FE">
      <w:pPr>
        <w:pStyle w:val="PRD"/>
      </w:pPr>
    </w:p>
    <w:p w14:paraId="68A10C40" w14:textId="77777777" w:rsidR="009446FE" w:rsidRDefault="009446FE" w:rsidP="009446FE">
      <w:pPr>
        <w:pStyle w:val="PRD"/>
      </w:pPr>
      <w:r>
        <w:rPr>
          <w:rFonts w:hint="eastAsia"/>
        </w:rPr>
        <w:t>1</w:t>
      </w:r>
      <w:r>
        <w:rPr>
          <w:rFonts w:hint="eastAsia"/>
        </w:rPr>
        <w:t>、答案详情页展示元素约束</w:t>
      </w:r>
    </w:p>
    <w:p w14:paraId="055FF182" w14:textId="77777777" w:rsidR="009446FE" w:rsidRDefault="009446FE" w:rsidP="009446FE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0"/>
        <w:gridCol w:w="4830"/>
        <w:gridCol w:w="3128"/>
        <w:gridCol w:w="6471"/>
      </w:tblGrid>
      <w:tr w:rsidR="009446FE" w14:paraId="606EBBD3" w14:textId="77777777" w:rsidTr="00200670">
        <w:tc>
          <w:tcPr>
            <w:tcW w:w="960" w:type="dxa"/>
            <w:shd w:val="clear" w:color="auto" w:fill="17365D" w:themeFill="text2" w:themeFillShade="BF"/>
          </w:tcPr>
          <w:p w14:paraId="4CC0BE2D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4830" w:type="dxa"/>
            <w:shd w:val="clear" w:color="auto" w:fill="17365D" w:themeFill="text2" w:themeFillShade="BF"/>
          </w:tcPr>
          <w:p w14:paraId="194C95CC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3128" w:type="dxa"/>
            <w:shd w:val="clear" w:color="auto" w:fill="17365D" w:themeFill="text2" w:themeFillShade="BF"/>
          </w:tcPr>
          <w:p w14:paraId="2A1B7798" w14:textId="77777777" w:rsidR="009446FE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471" w:type="dxa"/>
            <w:shd w:val="clear" w:color="auto" w:fill="17365D" w:themeFill="text2" w:themeFillShade="BF"/>
          </w:tcPr>
          <w:p w14:paraId="7AC7DCCE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9446FE" w14:paraId="765A9CDE" w14:textId="77777777" w:rsidTr="00200670">
        <w:tc>
          <w:tcPr>
            <w:tcW w:w="960" w:type="dxa"/>
          </w:tcPr>
          <w:p w14:paraId="13288A90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4830" w:type="dxa"/>
          </w:tcPr>
          <w:p w14:paraId="155861E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答案题目</w:t>
            </w:r>
          </w:p>
        </w:tc>
        <w:tc>
          <w:tcPr>
            <w:tcW w:w="3128" w:type="dxa"/>
          </w:tcPr>
          <w:p w14:paraId="7AB169A1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6471" w:type="dxa"/>
          </w:tcPr>
          <w:p w14:paraId="032E4FF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该答案详细题目：试卷信息（年度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地区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学校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年级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科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考试类型）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上传作者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上传时间；</w:t>
            </w:r>
          </w:p>
          <w:p w14:paraId="22BE3742" w14:textId="77777777" w:rsidR="009446FE" w:rsidRPr="00C84DD5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题目不必包含所有上述元素（可能上传信息不全）</w:t>
            </w:r>
          </w:p>
        </w:tc>
      </w:tr>
      <w:tr w:rsidR="009446FE" w14:paraId="7ED42751" w14:textId="77777777" w:rsidTr="00200670">
        <w:tc>
          <w:tcPr>
            <w:tcW w:w="960" w:type="dxa"/>
          </w:tcPr>
          <w:p w14:paraId="0D40E2D8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4830" w:type="dxa"/>
          </w:tcPr>
          <w:p w14:paraId="0D4B250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答案详情</w:t>
            </w:r>
          </w:p>
        </w:tc>
        <w:tc>
          <w:tcPr>
            <w:tcW w:w="3128" w:type="dxa"/>
          </w:tcPr>
          <w:p w14:paraId="16D9407D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6471" w:type="dxa"/>
          </w:tcPr>
          <w:p w14:paraId="278BA9F1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显示该答案详情（题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答案）</w:t>
            </w:r>
          </w:p>
          <w:p w14:paraId="340354AC" w14:textId="77777777" w:rsidR="009446FE" w:rsidRPr="00532420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多页</w:t>
            </w:r>
            <w:r>
              <w:t>答案分页显示（</w:t>
            </w:r>
            <w:r w:rsidRPr="00805ADA">
              <w:rPr>
                <w:rFonts w:hint="eastAsia"/>
                <w:highlight w:val="yellow"/>
              </w:rPr>
              <w:t>左右滑动</w:t>
            </w:r>
            <w:r w:rsidRPr="00805ADA">
              <w:rPr>
                <w:highlight w:val="yellow"/>
              </w:rPr>
              <w:t>可以</w:t>
            </w:r>
            <w:r w:rsidRPr="00805ADA">
              <w:rPr>
                <w:rFonts w:hint="eastAsia"/>
                <w:highlight w:val="yellow"/>
              </w:rPr>
              <w:t>切换</w:t>
            </w:r>
            <w:r w:rsidRPr="00805ADA">
              <w:rPr>
                <w:highlight w:val="yellow"/>
              </w:rPr>
              <w:t>页面</w:t>
            </w:r>
            <w:r w:rsidRPr="00805ADA">
              <w:rPr>
                <w:rFonts w:hint="eastAsia"/>
                <w:highlight w:val="yellow"/>
              </w:rPr>
              <w:t>，</w:t>
            </w:r>
            <w:r w:rsidRPr="00805ADA">
              <w:rPr>
                <w:highlight w:val="yellow"/>
              </w:rPr>
              <w:t>视觉图待补充</w:t>
            </w:r>
            <w:r>
              <w:t>）</w:t>
            </w:r>
          </w:p>
        </w:tc>
      </w:tr>
      <w:tr w:rsidR="009446FE" w14:paraId="73031DB9" w14:textId="77777777" w:rsidTr="00200670">
        <w:tc>
          <w:tcPr>
            <w:tcW w:w="960" w:type="dxa"/>
          </w:tcPr>
          <w:p w14:paraId="2BF550A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4830" w:type="dxa"/>
          </w:tcPr>
          <w:p w14:paraId="7D23E4D1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答案收藏</w:t>
            </w:r>
          </w:p>
        </w:tc>
        <w:tc>
          <w:tcPr>
            <w:tcW w:w="3128" w:type="dxa"/>
          </w:tcPr>
          <w:p w14:paraId="650E1112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67B1D62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前台</w:t>
            </w:r>
            <w:r>
              <w:t>：</w:t>
            </w:r>
            <w:r>
              <w:rPr>
                <w:rFonts w:hint="eastAsia"/>
              </w:rPr>
              <w:t>收藏成功弹框；</w:t>
            </w:r>
          </w:p>
          <w:p w14:paraId="2C715E40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文案：</w:t>
            </w:r>
          </w:p>
          <w:p w14:paraId="14398D0D" w14:textId="77777777" w:rsidR="009446FE" w:rsidRPr="003261A7" w:rsidRDefault="009446FE" w:rsidP="00200670">
            <w:pPr>
              <w:pStyle w:val="PRD"/>
              <w:rPr>
                <w:highlight w:val="yellow"/>
              </w:rPr>
            </w:pPr>
            <w:r w:rsidRPr="003261A7">
              <w:rPr>
                <w:rFonts w:hint="eastAsia"/>
                <w:highlight w:val="yellow"/>
              </w:rPr>
              <w:t>收藏成功</w:t>
            </w:r>
          </w:p>
          <w:p w14:paraId="7EE4F05A" w14:textId="77777777" w:rsidR="009446FE" w:rsidRPr="003261A7" w:rsidRDefault="009446FE" w:rsidP="00200670">
            <w:pPr>
              <w:pStyle w:val="PRD"/>
              <w:rPr>
                <w:highlight w:val="yellow"/>
              </w:rPr>
            </w:pPr>
            <w:r w:rsidRPr="003261A7">
              <w:rPr>
                <w:rFonts w:hint="eastAsia"/>
                <w:highlight w:val="yellow"/>
              </w:rPr>
              <w:t>答案题目</w:t>
            </w:r>
          </w:p>
          <w:p w14:paraId="2FE5BB96" w14:textId="77777777" w:rsidR="009446FE" w:rsidRDefault="009446FE" w:rsidP="00200670">
            <w:pPr>
              <w:pStyle w:val="PRD"/>
            </w:pPr>
            <w:r w:rsidRPr="003261A7">
              <w:rPr>
                <w:rFonts w:hint="eastAsia"/>
                <w:highlight w:val="yellow"/>
              </w:rPr>
              <w:t>您可以点击</w:t>
            </w:r>
            <w:r w:rsidRPr="003261A7">
              <w:rPr>
                <w:rFonts w:hint="eastAsia"/>
                <w:color w:val="C00000"/>
                <w:highlight w:val="yellow"/>
              </w:rPr>
              <w:t>我的收藏</w:t>
            </w:r>
            <w:r w:rsidRPr="003261A7">
              <w:rPr>
                <w:rFonts w:hint="eastAsia"/>
                <w:highlight w:val="yellow"/>
              </w:rPr>
              <w:t>查看详情</w:t>
            </w:r>
          </w:p>
          <w:p w14:paraId="1B5A2BF5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后台：</w:t>
            </w:r>
          </w:p>
          <w:p w14:paraId="6D550DE6" w14:textId="77777777" w:rsidR="009446FE" w:rsidRPr="00532420" w:rsidRDefault="009446FE" w:rsidP="00200670">
            <w:pPr>
              <w:pStyle w:val="PRD"/>
            </w:pPr>
            <w:r>
              <w:rPr>
                <w:rFonts w:hint="eastAsia"/>
              </w:rPr>
              <w:t>将改答案保存至用户“我的收藏</w:t>
            </w:r>
            <w:r>
              <w:t>—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答案”</w:t>
            </w:r>
          </w:p>
        </w:tc>
      </w:tr>
      <w:tr w:rsidR="009446FE" w14:paraId="497155F1" w14:textId="77777777" w:rsidTr="00200670">
        <w:tc>
          <w:tcPr>
            <w:tcW w:w="960" w:type="dxa"/>
          </w:tcPr>
          <w:p w14:paraId="5998351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4830" w:type="dxa"/>
          </w:tcPr>
          <w:p w14:paraId="3F38DEE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分享</w:t>
            </w:r>
          </w:p>
        </w:tc>
        <w:tc>
          <w:tcPr>
            <w:tcW w:w="3128" w:type="dxa"/>
          </w:tcPr>
          <w:p w14:paraId="03CC75A7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55CA3573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进入分享页面</w:t>
            </w:r>
          </w:p>
        </w:tc>
      </w:tr>
      <w:tr w:rsidR="009446FE" w14:paraId="08B0EA34" w14:textId="77777777" w:rsidTr="00200670">
        <w:tc>
          <w:tcPr>
            <w:tcW w:w="960" w:type="dxa"/>
          </w:tcPr>
          <w:p w14:paraId="1BFADE3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4830" w:type="dxa"/>
          </w:tcPr>
          <w:p w14:paraId="022C7BEB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投诉</w:t>
            </w:r>
          </w:p>
        </w:tc>
        <w:tc>
          <w:tcPr>
            <w:tcW w:w="3128" w:type="dxa"/>
          </w:tcPr>
          <w:p w14:paraId="7F9A8ADC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66CE055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>
              <w:t>进入投诉页面</w:t>
            </w:r>
          </w:p>
        </w:tc>
      </w:tr>
    </w:tbl>
    <w:p w14:paraId="06157475" w14:textId="77777777" w:rsidR="009446FE" w:rsidRDefault="009446FE" w:rsidP="009446FE">
      <w:pPr>
        <w:pStyle w:val="PRD"/>
      </w:pPr>
    </w:p>
    <w:p w14:paraId="00215C63" w14:textId="77777777" w:rsidR="009446FE" w:rsidRDefault="009446FE" w:rsidP="009446FE">
      <w:pPr>
        <w:pStyle w:val="PRD"/>
      </w:pPr>
      <w:r>
        <w:t>2</w:t>
      </w:r>
      <w:r>
        <w:rPr>
          <w:rFonts w:hint="eastAsia"/>
        </w:rPr>
        <w:t>、分享页面展示元素约束</w:t>
      </w:r>
    </w:p>
    <w:p w14:paraId="1AE1F811" w14:textId="77777777" w:rsidR="009446FE" w:rsidRDefault="009446FE" w:rsidP="009446FE">
      <w:pPr>
        <w:pStyle w:val="PRD"/>
      </w:pPr>
    </w:p>
    <w:p w14:paraId="69F65D32" w14:textId="77777777" w:rsidR="009446FE" w:rsidRDefault="009446FE" w:rsidP="009446FE">
      <w:pPr>
        <w:pStyle w:val="PRD"/>
        <w:jc w:val="left"/>
      </w:pPr>
      <w:r>
        <w:object w:dxaOrig="3916" w:dyaOrig="7006" w14:anchorId="5457BC96">
          <v:shape id="_x0000_i1197" type="#_x0000_t75" style="width:195.75pt;height:350.25pt" o:ole="">
            <v:imagedata r:id="rId38" o:title=""/>
          </v:shape>
          <o:OLEObject Type="Embed" ProgID="Visio.Drawing.15" ShapeID="_x0000_i1197" DrawAspect="Content" ObjectID="_1600777099" r:id="rId39"/>
        </w:object>
      </w:r>
      <w:r>
        <w:object w:dxaOrig="3615" w:dyaOrig="7006" w14:anchorId="44EAA6A0">
          <v:shape id="_x0000_i1198" type="#_x0000_t75" style="width:180.75pt;height:350.25pt" o:ole="">
            <v:imagedata r:id="rId40" o:title=""/>
          </v:shape>
          <o:OLEObject Type="Embed" ProgID="Visio.Drawing.15" ShapeID="_x0000_i1198" DrawAspect="Content" ObjectID="_1600777100" r:id="rId41"/>
        </w:object>
      </w:r>
      <w:r>
        <w:t xml:space="preserve"> </w:t>
      </w:r>
      <w:r>
        <w:object w:dxaOrig="3961" w:dyaOrig="7006" w14:anchorId="790723AF">
          <v:shape id="_x0000_i1199" type="#_x0000_t75" style="width:198pt;height:350.25pt" o:ole="">
            <v:imagedata r:id="rId42" o:title=""/>
          </v:shape>
          <o:OLEObject Type="Embed" ProgID="Visio.Drawing.15" ShapeID="_x0000_i1199" DrawAspect="Content" ObjectID="_1600777101" r:id="rId43"/>
        </w:object>
      </w:r>
    </w:p>
    <w:p w14:paraId="2B623828" w14:textId="77777777" w:rsidR="009446FE" w:rsidRDefault="009446FE" w:rsidP="009446FE">
      <w:pPr>
        <w:pStyle w:val="PRD"/>
        <w:ind w:firstLineChars="400" w:firstLine="800"/>
      </w:pP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7 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答案分享”</w:t>
      </w:r>
      <w:r>
        <w:rPr>
          <w:rFonts w:hint="eastAsia"/>
        </w:rPr>
        <w:t xml:space="preserve">         </w:t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>8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分享”</w:t>
      </w:r>
      <w:r>
        <w:t xml:space="preserve">                     </w:t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9 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分享”</w:t>
      </w:r>
    </w:p>
    <w:p w14:paraId="72112D12" w14:textId="77777777" w:rsidR="009446FE" w:rsidRDefault="009446FE" w:rsidP="009446FE">
      <w:pPr>
        <w:pStyle w:val="PRD"/>
      </w:pPr>
    </w:p>
    <w:p w14:paraId="17FB03E0" w14:textId="77777777" w:rsidR="009446FE" w:rsidRPr="00822496" w:rsidRDefault="009446FE" w:rsidP="009446FE">
      <w:pPr>
        <w:pStyle w:val="PRD"/>
        <w:jc w:val="left"/>
      </w:pPr>
    </w:p>
    <w:p w14:paraId="13D0776D" w14:textId="77777777" w:rsidR="009446FE" w:rsidRDefault="009446FE" w:rsidP="009446FE">
      <w:pPr>
        <w:pStyle w:val="PRD"/>
        <w:jc w:val="left"/>
      </w:pPr>
      <w:r>
        <w:object w:dxaOrig="3916" w:dyaOrig="7006" w14:anchorId="21F0EF6E">
          <v:shape id="_x0000_i1200" type="#_x0000_t75" style="width:195.75pt;height:350.25pt" o:ole="">
            <v:imagedata r:id="rId44" o:title=""/>
          </v:shape>
          <o:OLEObject Type="Embed" ProgID="Visio.Drawing.15" ShapeID="_x0000_i1200" DrawAspect="Content" ObjectID="_1600777102" r:id="rId45"/>
        </w:object>
      </w:r>
    </w:p>
    <w:p w14:paraId="3F825C47" w14:textId="77777777" w:rsidR="009446FE" w:rsidRDefault="009446FE" w:rsidP="009446FE">
      <w:pPr>
        <w:pStyle w:val="PRD"/>
        <w:ind w:firstLineChars="300" w:firstLine="600"/>
        <w:jc w:val="left"/>
      </w:pP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10 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分享”</w:t>
      </w:r>
    </w:p>
    <w:p w14:paraId="071AD4CE" w14:textId="77777777" w:rsidR="009446FE" w:rsidRDefault="009446FE" w:rsidP="009446FE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0"/>
        <w:gridCol w:w="4830"/>
        <w:gridCol w:w="3128"/>
        <w:gridCol w:w="6471"/>
      </w:tblGrid>
      <w:tr w:rsidR="009446FE" w14:paraId="03E8A6FF" w14:textId="77777777" w:rsidTr="00200670">
        <w:tc>
          <w:tcPr>
            <w:tcW w:w="960" w:type="dxa"/>
            <w:shd w:val="clear" w:color="auto" w:fill="17365D" w:themeFill="text2" w:themeFillShade="BF"/>
          </w:tcPr>
          <w:p w14:paraId="2B62A17A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4830" w:type="dxa"/>
            <w:shd w:val="clear" w:color="auto" w:fill="17365D" w:themeFill="text2" w:themeFillShade="BF"/>
          </w:tcPr>
          <w:p w14:paraId="01D99978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3128" w:type="dxa"/>
            <w:shd w:val="clear" w:color="auto" w:fill="17365D" w:themeFill="text2" w:themeFillShade="BF"/>
          </w:tcPr>
          <w:p w14:paraId="13E14366" w14:textId="77777777" w:rsidR="009446FE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471" w:type="dxa"/>
            <w:shd w:val="clear" w:color="auto" w:fill="17365D" w:themeFill="text2" w:themeFillShade="BF"/>
          </w:tcPr>
          <w:p w14:paraId="43E35961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9446FE" w14:paraId="1708FEEE" w14:textId="77777777" w:rsidTr="00200670">
        <w:tc>
          <w:tcPr>
            <w:tcW w:w="960" w:type="dxa"/>
          </w:tcPr>
          <w:p w14:paraId="0F5B466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4830" w:type="dxa"/>
          </w:tcPr>
          <w:p w14:paraId="3BA9898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点击分享</w:t>
            </w:r>
          </w:p>
        </w:tc>
        <w:tc>
          <w:tcPr>
            <w:tcW w:w="3128" w:type="dxa"/>
          </w:tcPr>
          <w:p w14:paraId="720D05C2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78A2D2E4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弹出分享弹框；</w:t>
            </w:r>
          </w:p>
          <w:p w14:paraId="198178EE" w14:textId="77777777" w:rsidR="009446FE" w:rsidRPr="00C84DD5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底页（答案详情功能不可用）</w:t>
            </w:r>
          </w:p>
        </w:tc>
      </w:tr>
      <w:tr w:rsidR="009446FE" w14:paraId="6AF01F37" w14:textId="77777777" w:rsidTr="00200670">
        <w:tc>
          <w:tcPr>
            <w:tcW w:w="960" w:type="dxa"/>
          </w:tcPr>
          <w:p w14:paraId="4F28BA5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4830" w:type="dxa"/>
          </w:tcPr>
          <w:p w14:paraId="68817930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点击分享路径</w:t>
            </w:r>
          </w:p>
        </w:tc>
        <w:tc>
          <w:tcPr>
            <w:tcW w:w="3128" w:type="dxa"/>
          </w:tcPr>
          <w:p w14:paraId="4A13219F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5AFD9BE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跳至分享的第三方页面：</w:t>
            </w:r>
          </w:p>
          <w:p w14:paraId="4E5340F7" w14:textId="77777777" w:rsidR="009446FE" w:rsidRPr="00532420" w:rsidRDefault="009446FE" w:rsidP="00200670">
            <w:pPr>
              <w:pStyle w:val="PRD"/>
            </w:pPr>
            <w:r>
              <w:rPr>
                <w:rFonts w:hint="eastAsia"/>
              </w:rPr>
              <w:t>微信：联系人选择——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分享提示——</w:t>
            </w:r>
            <w:r>
              <w:t>&gt;</w:t>
            </w:r>
            <w:r>
              <w:rPr>
                <w:rFonts w:hint="eastAsia"/>
              </w:rPr>
              <w:t>发送——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发送进度提示——</w:t>
            </w:r>
            <w:r>
              <w:t>&gt;</w:t>
            </w:r>
            <w:r>
              <w:rPr>
                <w:rFonts w:hint="eastAsia"/>
              </w:rPr>
              <w:t>弹框提示“返回知点</w:t>
            </w:r>
            <w:r>
              <w:rPr>
                <w:rFonts w:hint="eastAsia"/>
              </w:rPr>
              <w:t>or</w:t>
            </w:r>
            <w:r>
              <w:rPr>
                <w:rFonts w:hint="eastAsia"/>
              </w:rPr>
              <w:t>留在微信”——</w:t>
            </w:r>
            <w:r>
              <w:rPr>
                <w:rFonts w:hint="eastAsia"/>
              </w:rPr>
              <w:t>&gt;</w:t>
            </w:r>
          </w:p>
        </w:tc>
      </w:tr>
      <w:tr w:rsidR="009446FE" w14:paraId="176A0CDB" w14:textId="77777777" w:rsidTr="00200670">
        <w:tc>
          <w:tcPr>
            <w:tcW w:w="960" w:type="dxa"/>
          </w:tcPr>
          <w:p w14:paraId="18EA78D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4830" w:type="dxa"/>
          </w:tcPr>
          <w:p w14:paraId="762BA81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关闭按钮</w:t>
            </w:r>
          </w:p>
        </w:tc>
        <w:tc>
          <w:tcPr>
            <w:tcW w:w="3128" w:type="dxa"/>
          </w:tcPr>
          <w:p w14:paraId="03DCC3EB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1" w:type="dxa"/>
          </w:tcPr>
          <w:p w14:paraId="4754B329" w14:textId="77777777" w:rsidR="009446FE" w:rsidRPr="00532420" w:rsidRDefault="009446FE" w:rsidP="00200670">
            <w:pPr>
              <w:pStyle w:val="PRD"/>
            </w:pPr>
            <w:r>
              <w:rPr>
                <w:rFonts w:hint="eastAsia"/>
              </w:rPr>
              <w:t>关闭分享弹窗，回到“答案详情页”</w:t>
            </w:r>
          </w:p>
        </w:tc>
      </w:tr>
    </w:tbl>
    <w:p w14:paraId="5A7BE2AE" w14:textId="77777777" w:rsidR="009446FE" w:rsidRDefault="009446FE" w:rsidP="009446FE">
      <w:pPr>
        <w:pStyle w:val="PRD"/>
      </w:pPr>
    </w:p>
    <w:p w14:paraId="5DB42518" w14:textId="77777777" w:rsidR="009446FE" w:rsidRDefault="009446FE" w:rsidP="009446FE">
      <w:pPr>
        <w:pStyle w:val="PRD"/>
      </w:pPr>
      <w:r>
        <w:rPr>
          <w:rFonts w:hint="eastAsia"/>
        </w:rPr>
        <w:t>3</w:t>
      </w:r>
      <w:r>
        <w:rPr>
          <w:rFonts w:hint="eastAsia"/>
        </w:rPr>
        <w:t>、投诉页面展示元素约束</w:t>
      </w:r>
    </w:p>
    <w:p w14:paraId="62FFFB88" w14:textId="77777777" w:rsidR="009446FE" w:rsidRDefault="009446FE" w:rsidP="009446FE">
      <w:pPr>
        <w:pStyle w:val="PRD"/>
      </w:pPr>
    </w:p>
    <w:p w14:paraId="11618D3D" w14:textId="77777777" w:rsidR="009446FE" w:rsidRDefault="009446FE" w:rsidP="009446FE">
      <w:pPr>
        <w:pStyle w:val="PRD"/>
      </w:pPr>
      <w:r>
        <w:object w:dxaOrig="3916" w:dyaOrig="7006" w14:anchorId="331E165E">
          <v:shape id="_x0000_i1201" type="#_x0000_t75" style="width:195.75pt;height:350.25pt" o:ole="">
            <v:imagedata r:id="rId46" o:title=""/>
          </v:shape>
          <o:OLEObject Type="Embed" ProgID="Visio.Drawing.15" ShapeID="_x0000_i1201" DrawAspect="Content" ObjectID="_1600777103" r:id="rId47"/>
        </w:object>
      </w:r>
      <w:r>
        <w:t xml:space="preserve">   </w:t>
      </w:r>
      <w:r>
        <w:object w:dxaOrig="3931" w:dyaOrig="7006" w14:anchorId="244CF1F6">
          <v:shape id="_x0000_i1202" type="#_x0000_t75" style="width:196.5pt;height:350.25pt" o:ole="">
            <v:imagedata r:id="rId48" o:title=""/>
          </v:shape>
          <o:OLEObject Type="Embed" ProgID="Visio.Drawing.15" ShapeID="_x0000_i1202" DrawAspect="Content" ObjectID="_1600777104" r:id="rId49"/>
        </w:object>
      </w:r>
    </w:p>
    <w:p w14:paraId="66742829" w14:textId="77777777" w:rsidR="009446FE" w:rsidRDefault="009446FE" w:rsidP="009446FE">
      <w:pPr>
        <w:pStyle w:val="PRD"/>
        <w:ind w:firstLineChars="400" w:firstLine="800"/>
      </w:pP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11 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举报”</w:t>
      </w:r>
      <w:r>
        <w:rPr>
          <w:rFonts w:hint="eastAsia"/>
        </w:rPr>
        <w:t xml:space="preserve">                  </w:t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 xml:space="preserve">12 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举报”</w:t>
      </w:r>
    </w:p>
    <w:p w14:paraId="1135A648" w14:textId="77777777" w:rsidR="009446FE" w:rsidRDefault="009446FE" w:rsidP="009446FE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0"/>
        <w:gridCol w:w="3146"/>
        <w:gridCol w:w="2835"/>
        <w:gridCol w:w="8448"/>
      </w:tblGrid>
      <w:tr w:rsidR="009446FE" w14:paraId="7ACFC8A9" w14:textId="77777777" w:rsidTr="00200670">
        <w:tc>
          <w:tcPr>
            <w:tcW w:w="960" w:type="dxa"/>
            <w:shd w:val="clear" w:color="auto" w:fill="17365D" w:themeFill="text2" w:themeFillShade="BF"/>
          </w:tcPr>
          <w:p w14:paraId="5238D586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3146" w:type="dxa"/>
            <w:shd w:val="clear" w:color="auto" w:fill="17365D" w:themeFill="text2" w:themeFillShade="BF"/>
          </w:tcPr>
          <w:p w14:paraId="69644673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2835" w:type="dxa"/>
            <w:shd w:val="clear" w:color="auto" w:fill="17365D" w:themeFill="text2" w:themeFillShade="BF"/>
          </w:tcPr>
          <w:p w14:paraId="46EFA2A3" w14:textId="77777777" w:rsidR="009446FE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8448" w:type="dxa"/>
            <w:shd w:val="clear" w:color="auto" w:fill="17365D" w:themeFill="text2" w:themeFillShade="BF"/>
          </w:tcPr>
          <w:p w14:paraId="723F2087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9446FE" w14:paraId="1F7A891B" w14:textId="77777777" w:rsidTr="00200670">
        <w:tc>
          <w:tcPr>
            <w:tcW w:w="960" w:type="dxa"/>
          </w:tcPr>
          <w:p w14:paraId="1051F1B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3146" w:type="dxa"/>
          </w:tcPr>
          <w:p w14:paraId="32B27F6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投诉原因选择</w:t>
            </w:r>
          </w:p>
        </w:tc>
        <w:tc>
          <w:tcPr>
            <w:tcW w:w="2835" w:type="dxa"/>
          </w:tcPr>
          <w:p w14:paraId="04CE534F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8448" w:type="dxa"/>
          </w:tcPr>
          <w:p w14:paraId="7A5EBCB6" w14:textId="77777777" w:rsidR="009446FE" w:rsidRPr="00C84DD5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可点选投诉原因列表：答案不符、答案错误较多（文案待补充），可多选；</w:t>
            </w:r>
          </w:p>
        </w:tc>
      </w:tr>
      <w:tr w:rsidR="009446FE" w14:paraId="0F4F9F42" w14:textId="77777777" w:rsidTr="00200670">
        <w:tc>
          <w:tcPr>
            <w:tcW w:w="960" w:type="dxa"/>
          </w:tcPr>
          <w:p w14:paraId="3AEA955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3146" w:type="dxa"/>
          </w:tcPr>
          <w:p w14:paraId="547118B4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其他投诉原因输入框</w:t>
            </w:r>
          </w:p>
        </w:tc>
        <w:tc>
          <w:tcPr>
            <w:tcW w:w="2835" w:type="dxa"/>
          </w:tcPr>
          <w:p w14:paraId="11CD9E44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8448" w:type="dxa"/>
          </w:tcPr>
          <w:p w14:paraId="183D474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Pr="008B5EF9">
              <w:rPr>
                <w:rFonts w:hint="eastAsia"/>
                <w:highlight w:val="yellow"/>
              </w:rPr>
              <w:t>弹出舒服键盘（页面待补充）</w:t>
            </w:r>
          </w:p>
          <w:p w14:paraId="01E37D6E" w14:textId="77777777" w:rsidR="009446FE" w:rsidRPr="00532420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输入约束：用户可编辑其他投诉内容（字数限制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汉字字符）</w:t>
            </w:r>
          </w:p>
        </w:tc>
      </w:tr>
      <w:tr w:rsidR="009446FE" w14:paraId="5B57CA3E" w14:textId="77777777" w:rsidTr="00200670">
        <w:tc>
          <w:tcPr>
            <w:tcW w:w="960" w:type="dxa"/>
          </w:tcPr>
          <w:p w14:paraId="7C9D669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3146" w:type="dxa"/>
          </w:tcPr>
          <w:p w14:paraId="3D75A7D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确定</w:t>
            </w:r>
          </w:p>
        </w:tc>
        <w:tc>
          <w:tcPr>
            <w:tcW w:w="2835" w:type="dxa"/>
          </w:tcPr>
          <w:p w14:paraId="65B5B09C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8448" w:type="dxa"/>
          </w:tcPr>
          <w:p w14:paraId="06453D0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未选择投诉原因并且未编辑投诉原因时，不可用；</w:t>
            </w:r>
          </w:p>
          <w:p w14:paraId="2942B55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点选投诉原因不为空或者其他投诉原因输入框不为空，可用；</w:t>
            </w:r>
          </w:p>
          <w:p w14:paraId="7F32CFB8" w14:textId="77777777" w:rsidR="009446FE" w:rsidRPr="00532420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点击</w:t>
            </w:r>
            <w:r>
              <w:t>出现投诉</w:t>
            </w:r>
            <w:r>
              <w:rPr>
                <w:rFonts w:hint="eastAsia"/>
              </w:rPr>
              <w:t>成功</w:t>
            </w:r>
            <w:r>
              <w:t>弹窗</w:t>
            </w:r>
          </w:p>
        </w:tc>
      </w:tr>
      <w:tr w:rsidR="009446FE" w14:paraId="63873B17" w14:textId="77777777" w:rsidTr="00200670">
        <w:tc>
          <w:tcPr>
            <w:tcW w:w="960" w:type="dxa"/>
          </w:tcPr>
          <w:p w14:paraId="51F684D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3146" w:type="dxa"/>
          </w:tcPr>
          <w:p w14:paraId="7953F20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投诉</w:t>
            </w:r>
            <w:r>
              <w:t>成功弹窗</w:t>
            </w:r>
          </w:p>
        </w:tc>
        <w:tc>
          <w:tcPr>
            <w:tcW w:w="2835" w:type="dxa"/>
          </w:tcPr>
          <w:p w14:paraId="24796F15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448" w:type="dxa"/>
          </w:tcPr>
          <w:p w14:paraId="61A73F6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>
              <w:t>弹窗</w:t>
            </w:r>
            <w:r>
              <w:rPr>
                <w:rFonts w:hint="eastAsia"/>
              </w:rPr>
              <w:t>文案（待</w:t>
            </w:r>
            <w:r>
              <w:t>确认</w:t>
            </w:r>
            <w:r>
              <w:rPr>
                <w:rFonts w:hint="eastAsia"/>
              </w:rPr>
              <w:t>）</w:t>
            </w:r>
            <w:r>
              <w:t>：</w:t>
            </w:r>
          </w:p>
          <w:p w14:paraId="6839781D" w14:textId="77777777" w:rsidR="009446FE" w:rsidRPr="003D438C" w:rsidRDefault="009446FE" w:rsidP="00200670">
            <w:pPr>
              <w:pStyle w:val="PRD"/>
              <w:rPr>
                <w:highlight w:val="yellow"/>
              </w:rPr>
            </w:pPr>
            <w:r w:rsidRPr="003D438C">
              <w:rPr>
                <w:rFonts w:hint="eastAsia"/>
                <w:highlight w:val="yellow"/>
              </w:rPr>
              <w:t>已</w:t>
            </w:r>
            <w:commentRangeStart w:id="32"/>
            <w:r w:rsidRPr="003D438C">
              <w:rPr>
                <w:rFonts w:hint="eastAsia"/>
                <w:highlight w:val="yellow"/>
              </w:rPr>
              <w:t>收到</w:t>
            </w:r>
            <w:r w:rsidRPr="003D438C">
              <w:rPr>
                <w:highlight w:val="yellow"/>
              </w:rPr>
              <w:t>您的举报，我们</w:t>
            </w:r>
            <w:r w:rsidRPr="003D438C">
              <w:rPr>
                <w:rFonts w:hint="eastAsia"/>
                <w:highlight w:val="yellow"/>
              </w:rPr>
              <w:t>会</w:t>
            </w:r>
            <w:r w:rsidRPr="003D438C">
              <w:rPr>
                <w:highlight w:val="yellow"/>
              </w:rPr>
              <w:t>尽快处理，并在</w:t>
            </w:r>
            <w:r w:rsidRPr="003D438C">
              <w:rPr>
                <w:rFonts w:hint="eastAsia"/>
                <w:highlight w:val="yellow"/>
              </w:rPr>
              <w:t>24</w:t>
            </w:r>
            <w:r w:rsidRPr="003D438C">
              <w:rPr>
                <w:rFonts w:hint="eastAsia"/>
                <w:highlight w:val="yellow"/>
              </w:rPr>
              <w:t>小时</w:t>
            </w:r>
            <w:r w:rsidRPr="003D438C">
              <w:rPr>
                <w:highlight w:val="yellow"/>
              </w:rPr>
              <w:t>内反馈您处理结果</w:t>
            </w:r>
            <w:r w:rsidRPr="003D438C">
              <w:rPr>
                <w:rFonts w:hint="eastAsia"/>
                <w:highlight w:val="yellow"/>
              </w:rPr>
              <w:t>；</w:t>
            </w:r>
          </w:p>
          <w:p w14:paraId="7FC1D4DC" w14:textId="77777777" w:rsidR="009446FE" w:rsidRDefault="009446FE" w:rsidP="00200670">
            <w:pPr>
              <w:pStyle w:val="PRD"/>
            </w:pPr>
            <w:r w:rsidRPr="003D438C">
              <w:rPr>
                <w:rFonts w:hint="eastAsia"/>
                <w:highlight w:val="yellow"/>
              </w:rPr>
              <w:lastRenderedPageBreak/>
              <w:t>感谢您</w:t>
            </w:r>
            <w:r w:rsidRPr="003D438C">
              <w:rPr>
                <w:highlight w:val="yellow"/>
              </w:rPr>
              <w:t>的使用，让我们共同维护良好的学习环境</w:t>
            </w:r>
            <w:commentRangeEnd w:id="32"/>
            <w:r w:rsidRPr="003D438C">
              <w:rPr>
                <w:rStyle w:val="ad"/>
                <w:highlight w:val="yellow"/>
              </w:rPr>
              <w:commentReference w:id="32"/>
            </w:r>
          </w:p>
          <w:p w14:paraId="4A100471" w14:textId="77777777" w:rsidR="009446FE" w:rsidRPr="003D438C" w:rsidRDefault="009446FE" w:rsidP="00200670">
            <w:pPr>
              <w:pStyle w:val="PRD"/>
            </w:pPr>
            <w:r>
              <w:t>2</w:t>
            </w:r>
            <w:r>
              <w:rPr>
                <w:rFonts w:hint="eastAsia"/>
              </w:rPr>
              <w:t>）关闭分享弹窗，回到“答案详情页”</w:t>
            </w:r>
          </w:p>
        </w:tc>
      </w:tr>
    </w:tbl>
    <w:p w14:paraId="55F2CB9A" w14:textId="77777777" w:rsidR="009446FE" w:rsidRPr="008B5EF9" w:rsidRDefault="009446FE" w:rsidP="009446FE">
      <w:pPr>
        <w:pStyle w:val="PRD"/>
      </w:pPr>
    </w:p>
    <w:p w14:paraId="5E79C283" w14:textId="77777777" w:rsidR="009446FE" w:rsidRDefault="009446FE" w:rsidP="009446FE">
      <w:pPr>
        <w:pStyle w:val="PRD"/>
      </w:pPr>
    </w:p>
    <w:p w14:paraId="00280731" w14:textId="77777777" w:rsidR="009446FE" w:rsidRDefault="009446FE" w:rsidP="009446FE">
      <w:pPr>
        <w:pStyle w:val="PRD3"/>
      </w:pPr>
      <w:bookmarkStart w:id="33" w:name="_Toc527033742"/>
      <w:r>
        <w:rPr>
          <w:rFonts w:hint="eastAsia"/>
        </w:rPr>
        <w:t>答案详情页基本事件流</w:t>
      </w:r>
      <w:bookmarkEnd w:id="3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8"/>
        <w:gridCol w:w="7120"/>
        <w:gridCol w:w="7041"/>
      </w:tblGrid>
      <w:tr w:rsidR="009446FE" w14:paraId="2E81812D" w14:textId="77777777" w:rsidTr="00200670">
        <w:tc>
          <w:tcPr>
            <w:tcW w:w="1228" w:type="dxa"/>
            <w:shd w:val="clear" w:color="auto" w:fill="17365D" w:themeFill="text2" w:themeFillShade="BF"/>
          </w:tcPr>
          <w:p w14:paraId="1AA88FFC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0" w:type="dxa"/>
            <w:shd w:val="clear" w:color="auto" w:fill="17365D" w:themeFill="text2" w:themeFillShade="BF"/>
          </w:tcPr>
          <w:p w14:paraId="4FA87E54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41" w:type="dxa"/>
            <w:shd w:val="clear" w:color="auto" w:fill="17365D" w:themeFill="text2" w:themeFillShade="BF"/>
          </w:tcPr>
          <w:p w14:paraId="0E03452D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9446FE" w14:paraId="2DC07FD8" w14:textId="77777777" w:rsidTr="00200670">
        <w:tc>
          <w:tcPr>
            <w:tcW w:w="1228" w:type="dxa"/>
          </w:tcPr>
          <w:p w14:paraId="39456D2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120" w:type="dxa"/>
          </w:tcPr>
          <w:p w14:paraId="3779F1F3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附近影院数据列表（</w:t>
            </w:r>
            <w:r w:rsidRPr="00761385">
              <w:rPr>
                <w:rFonts w:hint="eastAsia"/>
                <w:color w:val="FF0000"/>
              </w:rPr>
              <w:t>除影院图标处</w:t>
            </w:r>
            <w:r>
              <w:rPr>
                <w:rFonts w:hint="eastAsia"/>
              </w:rPr>
              <w:t>）</w:t>
            </w:r>
          </w:p>
        </w:tc>
        <w:tc>
          <w:tcPr>
            <w:tcW w:w="7041" w:type="dxa"/>
          </w:tcPr>
          <w:p w14:paraId="5C43BD42" w14:textId="77777777" w:rsidR="009446FE" w:rsidRPr="00532420" w:rsidRDefault="009446FE" w:rsidP="000B558A">
            <w:pPr>
              <w:pStyle w:val="PRD"/>
              <w:numPr>
                <w:ilvl w:val="0"/>
                <w:numId w:val="3"/>
              </w:numPr>
            </w:pPr>
            <w:r>
              <w:rPr>
                <w:rFonts w:hint="eastAsia"/>
              </w:rPr>
              <w:t>页面跳转至影院介绍页（页面从右向左横向滑动）</w:t>
            </w:r>
          </w:p>
        </w:tc>
      </w:tr>
      <w:tr w:rsidR="009446FE" w14:paraId="643F53B8" w14:textId="77777777" w:rsidTr="00200670">
        <w:tc>
          <w:tcPr>
            <w:tcW w:w="1228" w:type="dxa"/>
          </w:tcPr>
          <w:p w14:paraId="4CF5466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120" w:type="dxa"/>
          </w:tcPr>
          <w:p w14:paraId="789ABB73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上下拖住啊屏幕</w:t>
            </w:r>
          </w:p>
        </w:tc>
        <w:tc>
          <w:tcPr>
            <w:tcW w:w="7041" w:type="dxa"/>
          </w:tcPr>
          <w:p w14:paraId="63162968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影院数据展示区上下移动，影院搜索条静止不予拖动</w:t>
            </w:r>
          </w:p>
        </w:tc>
      </w:tr>
      <w:tr w:rsidR="009446FE" w14:paraId="5F5B6A06" w14:textId="77777777" w:rsidTr="00200670">
        <w:tc>
          <w:tcPr>
            <w:tcW w:w="15389" w:type="dxa"/>
            <w:gridSpan w:val="3"/>
          </w:tcPr>
          <w:p w14:paraId="6C7BAAFC" w14:textId="77777777" w:rsidR="009446FE" w:rsidRDefault="009446FE" w:rsidP="00200670">
            <w:pPr>
              <w:pStyle w:val="PRD"/>
            </w:pPr>
          </w:p>
        </w:tc>
      </w:tr>
      <w:tr w:rsidR="009446FE" w14:paraId="53B1CA32" w14:textId="77777777" w:rsidTr="00200670">
        <w:tc>
          <w:tcPr>
            <w:tcW w:w="1228" w:type="dxa"/>
          </w:tcPr>
          <w:p w14:paraId="50FF585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20" w:type="dxa"/>
          </w:tcPr>
          <w:p w14:paraId="6EED24F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影院图标</w:t>
            </w:r>
          </w:p>
        </w:tc>
        <w:tc>
          <w:tcPr>
            <w:tcW w:w="7041" w:type="dxa"/>
          </w:tcPr>
          <w:p w14:paraId="1AAF5738" w14:textId="77777777" w:rsidR="009446FE" w:rsidRPr="008B6B3B" w:rsidRDefault="009446FE" w:rsidP="00200670">
            <w:pPr>
              <w:pStyle w:val="PRD"/>
            </w:pPr>
            <w:r>
              <w:rPr>
                <w:rFonts w:hint="eastAsia"/>
              </w:rPr>
              <w:t>图标开启效果与用例——详情查看用例——</w:t>
            </w:r>
            <w:r w:rsidRPr="00C876C1">
              <w:rPr>
                <w:rFonts w:hint="eastAsia"/>
              </w:rPr>
              <w:t>8. icon</w:t>
            </w:r>
            <w:r w:rsidRPr="00C876C1">
              <w:rPr>
                <w:rFonts w:hint="eastAsia"/>
              </w:rPr>
              <w:t>图标展示</w:t>
            </w:r>
          </w:p>
        </w:tc>
      </w:tr>
      <w:tr w:rsidR="009446FE" w14:paraId="7AA04544" w14:textId="77777777" w:rsidTr="00200670">
        <w:tc>
          <w:tcPr>
            <w:tcW w:w="1228" w:type="dxa"/>
          </w:tcPr>
          <w:p w14:paraId="66A6CB9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120" w:type="dxa"/>
          </w:tcPr>
          <w:p w14:paraId="27DE0BA5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影院图标蒙板</w:t>
            </w:r>
          </w:p>
        </w:tc>
        <w:tc>
          <w:tcPr>
            <w:tcW w:w="7041" w:type="dxa"/>
          </w:tcPr>
          <w:p w14:paraId="0C7188F8" w14:textId="77777777" w:rsidR="009446FE" w:rsidRPr="008B6B3B" w:rsidRDefault="009446FE" w:rsidP="00200670">
            <w:pPr>
              <w:pStyle w:val="PRD"/>
            </w:pPr>
            <w:r>
              <w:rPr>
                <w:rFonts w:hint="eastAsia"/>
              </w:rPr>
              <w:t>图标关闭效果与用例——详情查看用例——</w:t>
            </w:r>
            <w:r w:rsidRPr="00C876C1">
              <w:rPr>
                <w:rFonts w:hint="eastAsia"/>
              </w:rPr>
              <w:t>8. icon</w:t>
            </w:r>
            <w:r w:rsidRPr="00C876C1">
              <w:rPr>
                <w:rFonts w:hint="eastAsia"/>
              </w:rPr>
              <w:t>图标展示</w:t>
            </w:r>
          </w:p>
        </w:tc>
      </w:tr>
      <w:tr w:rsidR="009446FE" w14:paraId="6D5BDBB7" w14:textId="77777777" w:rsidTr="00200670">
        <w:tc>
          <w:tcPr>
            <w:tcW w:w="1228" w:type="dxa"/>
          </w:tcPr>
          <w:p w14:paraId="718E443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7120" w:type="dxa"/>
          </w:tcPr>
          <w:p w14:paraId="79DC4F1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点击查看全部影院”选项</w:t>
            </w:r>
          </w:p>
        </w:tc>
        <w:tc>
          <w:tcPr>
            <w:tcW w:w="7041" w:type="dxa"/>
          </w:tcPr>
          <w:p w14:paraId="13D32676" w14:textId="77777777" w:rsidR="009446FE" w:rsidRDefault="009446FE" w:rsidP="000B558A">
            <w:pPr>
              <w:pStyle w:val="PRD"/>
              <w:numPr>
                <w:ilvl w:val="0"/>
                <w:numId w:val="15"/>
              </w:numPr>
            </w:pPr>
            <w:r>
              <w:rPr>
                <w:rFonts w:hint="eastAsia"/>
              </w:rPr>
              <w:t>页面跳转当前城市“全部影院”数据</w:t>
            </w:r>
          </w:p>
          <w:p w14:paraId="26772F25" w14:textId="77777777" w:rsidR="009446FE" w:rsidRDefault="009446FE" w:rsidP="000B558A">
            <w:pPr>
              <w:pStyle w:val="PRD"/>
              <w:numPr>
                <w:ilvl w:val="0"/>
                <w:numId w:val="15"/>
              </w:numPr>
            </w:pPr>
            <w:r>
              <w:rPr>
                <w:rFonts w:hint="eastAsia"/>
              </w:rPr>
              <w:t>此时推荐影院页签呈未选择状态，全部影院页签呈选择状态（选择效果已实际效果图为准）</w:t>
            </w:r>
          </w:p>
          <w:p w14:paraId="455873B6" w14:textId="77777777" w:rsidR="009446FE" w:rsidRDefault="009446FE" w:rsidP="000B558A">
            <w:pPr>
              <w:pStyle w:val="PRD"/>
              <w:numPr>
                <w:ilvl w:val="0"/>
                <w:numId w:val="15"/>
              </w:numPr>
            </w:pPr>
            <w:r>
              <w:rPr>
                <w:rFonts w:hint="eastAsia"/>
              </w:rPr>
              <w:t>影院数据展示区显示全部影院数据</w:t>
            </w:r>
          </w:p>
        </w:tc>
      </w:tr>
      <w:tr w:rsidR="009446FE" w14:paraId="512D1E3D" w14:textId="77777777" w:rsidTr="00200670">
        <w:tc>
          <w:tcPr>
            <w:tcW w:w="1228" w:type="dxa"/>
          </w:tcPr>
          <w:p w14:paraId="7808EA1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7120" w:type="dxa"/>
          </w:tcPr>
          <w:p w14:paraId="0908B8A4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地图按钮</w:t>
            </w:r>
          </w:p>
        </w:tc>
        <w:tc>
          <w:tcPr>
            <w:tcW w:w="7041" w:type="dxa"/>
          </w:tcPr>
          <w:p w14:paraId="2EA0280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页面跳转至地图页面，显示当前推荐的所有影院，点击可进入影院介绍页</w:t>
            </w:r>
          </w:p>
        </w:tc>
      </w:tr>
    </w:tbl>
    <w:p w14:paraId="4AEDE7BF" w14:textId="77777777" w:rsidR="009446FE" w:rsidRPr="00844422" w:rsidRDefault="009446FE" w:rsidP="009446FE">
      <w:pPr>
        <w:pStyle w:val="PRD"/>
      </w:pPr>
    </w:p>
    <w:p w14:paraId="23E05F35" w14:textId="77777777" w:rsidR="009446FE" w:rsidRDefault="009446FE" w:rsidP="009446FE">
      <w:pPr>
        <w:pStyle w:val="PRD2"/>
      </w:pPr>
      <w:bookmarkStart w:id="34" w:name="_Toc527033743"/>
      <w:r>
        <w:rPr>
          <w:rFonts w:hint="eastAsia"/>
        </w:rPr>
        <w:t>考试时间告知</w:t>
      </w:r>
      <w:bookmarkEnd w:id="34"/>
    </w:p>
    <w:p w14:paraId="71B13F67" w14:textId="77777777" w:rsidR="009446FE" w:rsidRDefault="009446FE" w:rsidP="009446FE">
      <w:pPr>
        <w:pStyle w:val="PRD"/>
      </w:pPr>
      <w:r>
        <w:object w:dxaOrig="3961" w:dyaOrig="7006" w14:anchorId="36EB2DBB">
          <v:shape id="_x0000_i1203" type="#_x0000_t75" style="width:198pt;height:350.25pt" o:ole="">
            <v:imagedata r:id="rId28" o:title=""/>
          </v:shape>
          <o:OLEObject Type="Embed" ProgID="Visio.Drawing.15" ShapeID="_x0000_i1203" DrawAspect="Content" ObjectID="_1600777105" r:id="rId50"/>
        </w:object>
      </w:r>
      <w:r>
        <w:t xml:space="preserve">       </w:t>
      </w:r>
      <w:r>
        <w:object w:dxaOrig="3916" w:dyaOrig="7051" w14:anchorId="77461DB8">
          <v:shape id="_x0000_i1204" type="#_x0000_t75" style="width:195.75pt;height:352.5pt" o:ole="">
            <v:imagedata r:id="rId51" o:title=""/>
          </v:shape>
          <o:OLEObject Type="Embed" ProgID="Visio.Drawing.15" ShapeID="_x0000_i1204" DrawAspect="Content" ObjectID="_1600777106" r:id="rId52"/>
        </w:object>
      </w:r>
      <w:r>
        <w:t xml:space="preserve">    </w:t>
      </w:r>
      <w:r>
        <w:object w:dxaOrig="3946" w:dyaOrig="7021" w14:anchorId="57EF2449">
          <v:shape id="_x0000_i1205" type="#_x0000_t75" style="width:197.25pt;height:351pt" o:ole="">
            <v:imagedata r:id="rId53" o:title=""/>
          </v:shape>
          <o:OLEObject Type="Embed" ProgID="Visio.Drawing.15" ShapeID="_x0000_i1205" DrawAspect="Content" ObjectID="_1600777107" r:id="rId54"/>
        </w:object>
      </w:r>
    </w:p>
    <w:p w14:paraId="37DA59BD" w14:textId="77777777" w:rsidR="009446FE" w:rsidRDefault="009446FE" w:rsidP="009446FE">
      <w:pPr>
        <w:pStyle w:val="PRD"/>
      </w:pPr>
      <w:r>
        <w:rPr>
          <w:rFonts w:hint="eastAsia"/>
        </w:rPr>
        <w:t>图</w:t>
      </w:r>
      <w:r>
        <w:rPr>
          <w:rFonts w:hint="eastAsia"/>
        </w:rPr>
        <w:t>6-</w:t>
      </w:r>
      <w:r>
        <w:t>13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考试时间告知”</w:t>
      </w:r>
      <w:r>
        <w:rPr>
          <w:rFonts w:hint="eastAsia"/>
        </w:rPr>
        <w:t xml:space="preserve">                          </w:t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>14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考试时间告知”</w:t>
      </w:r>
      <w:r>
        <w:rPr>
          <w:rFonts w:hint="eastAsia"/>
        </w:rPr>
        <w:t xml:space="preserve">          </w:t>
      </w:r>
      <w:r>
        <w:rPr>
          <w:rFonts w:hint="eastAsia"/>
        </w:rPr>
        <w:t>图</w:t>
      </w:r>
      <w:r>
        <w:rPr>
          <w:rFonts w:hint="eastAsia"/>
        </w:rPr>
        <w:t>6-</w:t>
      </w:r>
      <w:r>
        <w:t>15</w:t>
      </w:r>
      <w:r>
        <w:rPr>
          <w:rFonts w:hint="eastAsia"/>
        </w:rPr>
        <w:t>“答案库</w:t>
      </w:r>
      <w:r>
        <w:rPr>
          <w:rFonts w:hint="eastAsia"/>
        </w:rPr>
        <w:t>-</w:t>
      </w:r>
      <w:r>
        <w:rPr>
          <w:rFonts w:hint="eastAsia"/>
        </w:rPr>
        <w:t>考试时间告知”</w:t>
      </w:r>
    </w:p>
    <w:p w14:paraId="4EB1834C" w14:textId="77777777" w:rsidR="009446FE" w:rsidRDefault="009446FE" w:rsidP="009446FE">
      <w:pPr>
        <w:pStyle w:val="PRD"/>
      </w:pPr>
    </w:p>
    <w:p w14:paraId="0B06DA12" w14:textId="77777777" w:rsidR="009446FE" w:rsidRDefault="009446FE" w:rsidP="009446FE">
      <w:pPr>
        <w:pStyle w:val="PRD"/>
      </w:pPr>
      <w:r>
        <w:rPr>
          <w:rFonts w:hint="eastAsia"/>
        </w:rPr>
        <w:t>“考试时间告知”功能用于收集用户反馈的考试时间（）</w:t>
      </w:r>
      <w:r>
        <w:t xml:space="preserve"> </w:t>
      </w:r>
    </w:p>
    <w:p w14:paraId="20E8A7C1" w14:textId="77777777" w:rsidR="009446FE" w:rsidRDefault="009446FE" w:rsidP="009446FE">
      <w:pPr>
        <w:pStyle w:val="PRD5"/>
      </w:pPr>
      <w:bookmarkStart w:id="35" w:name="_Toc527033744"/>
      <w:r>
        <w:rPr>
          <w:rFonts w:hint="eastAsia"/>
        </w:rPr>
        <w:t>“考试时间告知”全部展示元素约束</w:t>
      </w:r>
      <w:bookmarkEnd w:id="3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8"/>
        <w:gridCol w:w="4828"/>
        <w:gridCol w:w="3124"/>
        <w:gridCol w:w="6479"/>
      </w:tblGrid>
      <w:tr w:rsidR="009446FE" w14:paraId="5EEE830F" w14:textId="77777777" w:rsidTr="00200670">
        <w:tc>
          <w:tcPr>
            <w:tcW w:w="958" w:type="dxa"/>
            <w:shd w:val="clear" w:color="auto" w:fill="17365D" w:themeFill="text2" w:themeFillShade="BF"/>
          </w:tcPr>
          <w:p w14:paraId="187847F8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4828" w:type="dxa"/>
            <w:shd w:val="clear" w:color="auto" w:fill="17365D" w:themeFill="text2" w:themeFillShade="BF"/>
          </w:tcPr>
          <w:p w14:paraId="596DB90D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元素描述</w:t>
            </w:r>
          </w:p>
        </w:tc>
        <w:tc>
          <w:tcPr>
            <w:tcW w:w="3124" w:type="dxa"/>
            <w:shd w:val="clear" w:color="auto" w:fill="17365D" w:themeFill="text2" w:themeFillShade="BF"/>
          </w:tcPr>
          <w:p w14:paraId="61611E42" w14:textId="77777777" w:rsidR="009446FE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479" w:type="dxa"/>
            <w:shd w:val="clear" w:color="auto" w:fill="17365D" w:themeFill="text2" w:themeFillShade="BF"/>
          </w:tcPr>
          <w:p w14:paraId="65D2B173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</w:t>
            </w:r>
          </w:p>
        </w:tc>
      </w:tr>
      <w:tr w:rsidR="009446FE" w14:paraId="7A02ACF5" w14:textId="77777777" w:rsidTr="00200670">
        <w:tc>
          <w:tcPr>
            <w:tcW w:w="958" w:type="dxa"/>
          </w:tcPr>
          <w:p w14:paraId="7F26C11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4828" w:type="dxa"/>
          </w:tcPr>
          <w:p w14:paraId="0CC9BB9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考试时间告知按钮</w:t>
            </w:r>
          </w:p>
        </w:tc>
        <w:tc>
          <w:tcPr>
            <w:tcW w:w="3124" w:type="dxa"/>
          </w:tcPr>
          <w:p w14:paraId="322E40A3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9" w:type="dxa"/>
          </w:tcPr>
          <w:p w14:paraId="33726A35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文案：告诉我考试时间吧，有奖励喔；</w:t>
            </w:r>
          </w:p>
          <w:p w14:paraId="4761478C" w14:textId="77777777" w:rsidR="009446FE" w:rsidRPr="00C84DD5" w:rsidRDefault="009446FE" w:rsidP="00200670">
            <w:pPr>
              <w:pStyle w:val="PRD"/>
            </w:pPr>
            <w:r>
              <w:t>2</w:t>
            </w:r>
            <w:r>
              <w:rPr>
                <w:rFonts w:hint="eastAsia"/>
              </w:rPr>
              <w:t>）按钮位置用户可拖动；</w:t>
            </w:r>
          </w:p>
        </w:tc>
      </w:tr>
      <w:tr w:rsidR="009446FE" w14:paraId="232BB514" w14:textId="77777777" w:rsidTr="00200670">
        <w:tc>
          <w:tcPr>
            <w:tcW w:w="958" w:type="dxa"/>
          </w:tcPr>
          <w:p w14:paraId="53B230C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4828" w:type="dxa"/>
          </w:tcPr>
          <w:p w14:paraId="76074E23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所反馈的考试范围确定：</w:t>
            </w:r>
          </w:p>
          <w:p w14:paraId="114D85D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考试所在地区（小地球图标）</w:t>
            </w:r>
          </w:p>
          <w:p w14:paraId="6615072F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年份；</w:t>
            </w:r>
          </w:p>
          <w:p w14:paraId="4FC1941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年级；</w:t>
            </w:r>
          </w:p>
          <w:p w14:paraId="505B973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学科；</w:t>
            </w:r>
          </w:p>
          <w:p w14:paraId="64C4F6C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）考试类型</w:t>
            </w:r>
          </w:p>
        </w:tc>
        <w:tc>
          <w:tcPr>
            <w:tcW w:w="3124" w:type="dxa"/>
          </w:tcPr>
          <w:p w14:paraId="733C8D1B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下拉</w:t>
            </w:r>
          </w:p>
        </w:tc>
        <w:tc>
          <w:tcPr>
            <w:tcW w:w="6479" w:type="dxa"/>
          </w:tcPr>
          <w:p w14:paraId="74FE29F5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同答案搜索部分，所在地区：标准行政区划；</w:t>
            </w:r>
          </w:p>
          <w:p w14:paraId="559CA49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同答案搜索部分，显示年度列表（</w:t>
            </w:r>
            <w:r>
              <w:rPr>
                <w:rFonts w:hint="eastAsia"/>
              </w:rPr>
              <w:t>2018-2016</w:t>
            </w:r>
            <w:r>
              <w:rPr>
                <w:rFonts w:hint="eastAsia"/>
              </w:rPr>
              <w:t>），默认年份为当前年份；</w:t>
            </w:r>
          </w:p>
          <w:p w14:paraId="75636083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同答案搜索部分，显示年级列表（初中学生：初三、初二、初一、高三、高二、高一；高中学生：高三、高二、高一、初三、初二、初一）</w:t>
            </w:r>
          </w:p>
          <w:p w14:paraId="007A871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同答案搜索部分，显示学科列表，学科与年级联动，“年级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学科对应关系件表</w:t>
            </w:r>
            <w:r>
              <w:rPr>
                <w:rFonts w:hint="eastAsia"/>
              </w:rPr>
              <w:t>X-AA</w:t>
            </w:r>
            <w:r>
              <w:rPr>
                <w:rFonts w:hint="eastAsia"/>
              </w:rPr>
              <w:t>”</w:t>
            </w:r>
            <w:r>
              <w:t xml:space="preserve"> </w:t>
            </w:r>
          </w:p>
          <w:p w14:paraId="779E3162" w14:textId="77777777" w:rsidR="009446FE" w:rsidRDefault="009446FE" w:rsidP="00200670">
            <w:pPr>
              <w:pStyle w:val="PRD"/>
            </w:pPr>
            <w:r>
              <w:t>5</w:t>
            </w:r>
            <w:r>
              <w:rPr>
                <w:rFonts w:hint="eastAsia"/>
              </w:rPr>
              <w:t>）同答案搜索部分，显示考试类型列表：</w:t>
            </w:r>
          </w:p>
          <w:p w14:paraId="0AD9723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初中年级：</w:t>
            </w:r>
          </w:p>
          <w:p w14:paraId="53007A48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全部、中考、模拟考试、期末考试、期中考试、月考、其他</w:t>
            </w:r>
          </w:p>
          <w:p w14:paraId="545FFA1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高中年级：</w:t>
            </w:r>
          </w:p>
          <w:p w14:paraId="010B2233" w14:textId="77777777" w:rsidR="009446FE" w:rsidRPr="00532420" w:rsidRDefault="009446FE" w:rsidP="00200670">
            <w:pPr>
              <w:pStyle w:val="PRD"/>
            </w:pPr>
            <w:r>
              <w:rPr>
                <w:rFonts w:hint="eastAsia"/>
              </w:rPr>
              <w:t>全部、高考、模拟考试、期末考试、期中考试、月考、其他）</w:t>
            </w:r>
          </w:p>
        </w:tc>
      </w:tr>
      <w:tr w:rsidR="009446FE" w14:paraId="505DDBA9" w14:textId="77777777" w:rsidTr="00200670">
        <w:tc>
          <w:tcPr>
            <w:tcW w:w="958" w:type="dxa"/>
          </w:tcPr>
          <w:p w14:paraId="5ECE7CBB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4828" w:type="dxa"/>
          </w:tcPr>
          <w:p w14:paraId="32940DA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考试时间选择</w:t>
            </w:r>
          </w:p>
        </w:tc>
        <w:tc>
          <w:tcPr>
            <w:tcW w:w="3124" w:type="dxa"/>
          </w:tcPr>
          <w:p w14:paraId="74DD920B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滑动</w:t>
            </w:r>
          </w:p>
        </w:tc>
        <w:tc>
          <w:tcPr>
            <w:tcW w:w="6479" w:type="dxa"/>
          </w:tcPr>
          <w:p w14:paraId="733894E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默认位置：当天；</w:t>
            </w:r>
          </w:p>
          <w:p w14:paraId="5CB6155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前后范围：</w:t>
            </w:r>
            <w:r>
              <w:rPr>
                <w:rFonts w:hint="eastAsia"/>
              </w:rPr>
              <w:t>2010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日（星期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  <w:r>
              <w:t>—202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日（星期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9446FE" w14:paraId="4A282B1D" w14:textId="77777777" w:rsidTr="00200670">
        <w:tc>
          <w:tcPr>
            <w:tcW w:w="958" w:type="dxa"/>
          </w:tcPr>
          <w:p w14:paraId="3BC0C48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4828" w:type="dxa"/>
          </w:tcPr>
          <w:p w14:paraId="6D412D1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提交</w:t>
            </w:r>
          </w:p>
        </w:tc>
        <w:tc>
          <w:tcPr>
            <w:tcW w:w="3124" w:type="dxa"/>
          </w:tcPr>
          <w:p w14:paraId="786C8DD8" w14:textId="77777777" w:rsidR="009446FE" w:rsidRDefault="009446FE" w:rsidP="00200670">
            <w:pPr>
              <w:pStyle w:val="PRD"/>
              <w:jc w:val="center"/>
            </w:pPr>
            <w:r>
              <w:rPr>
                <w:rFonts w:hint="eastAsia"/>
              </w:rPr>
              <w:t>点击</w:t>
            </w:r>
          </w:p>
        </w:tc>
        <w:tc>
          <w:tcPr>
            <w:tcW w:w="6479" w:type="dxa"/>
          </w:tcPr>
          <w:p w14:paraId="778A8F4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校验</w:t>
            </w:r>
            <w:r>
              <w:t>考试范围</w:t>
            </w:r>
            <w:r>
              <w:rPr>
                <w:rFonts w:hint="eastAsia"/>
              </w:rPr>
              <w:t>选项</w:t>
            </w:r>
            <w:r>
              <w:t>是否</w:t>
            </w:r>
            <w:r>
              <w:rPr>
                <w:rFonts w:hint="eastAsia"/>
              </w:rPr>
              <w:t>有</w:t>
            </w:r>
            <w:r>
              <w:t>空，若</w:t>
            </w:r>
            <w:r>
              <w:rPr>
                <w:rFonts w:hint="eastAsia"/>
              </w:rPr>
              <w:t>有空</w:t>
            </w:r>
            <w:r>
              <w:t>，此按钮置灰，不可用；</w:t>
            </w:r>
          </w:p>
          <w:p w14:paraId="19A781B8" w14:textId="77777777" w:rsidR="009446FE" w:rsidRDefault="009446FE" w:rsidP="00200670">
            <w:pPr>
              <w:pStyle w:val="PRD"/>
            </w:pPr>
            <w:r>
              <w:t>2</w:t>
            </w:r>
            <w:r>
              <w:rPr>
                <w:rFonts w:hint="eastAsia"/>
              </w:rPr>
              <w:t>）考试</w:t>
            </w:r>
            <w:r>
              <w:t>范围选项</w:t>
            </w:r>
            <w:r>
              <w:rPr>
                <w:rFonts w:hint="eastAsia"/>
              </w:rPr>
              <w:t>未有</w:t>
            </w:r>
            <w:r>
              <w:t>空，可用</w:t>
            </w:r>
            <w:r>
              <w:rPr>
                <w:rFonts w:hint="eastAsia"/>
              </w:rPr>
              <w:t>，</w:t>
            </w:r>
            <w:r>
              <w:t>点击</w:t>
            </w:r>
            <w:r>
              <w:rPr>
                <w:rFonts w:hint="eastAsia"/>
              </w:rPr>
              <w:t>弹出</w:t>
            </w:r>
            <w:r>
              <w:t>“</w:t>
            </w:r>
            <w:r>
              <w:rPr>
                <w:rFonts w:hint="eastAsia"/>
              </w:rPr>
              <w:t>提交成功提示框</w:t>
            </w:r>
            <w:r>
              <w:t>”</w:t>
            </w:r>
          </w:p>
        </w:tc>
      </w:tr>
      <w:tr w:rsidR="009446FE" w14:paraId="0724F3D3" w14:textId="77777777" w:rsidTr="00200670">
        <w:tc>
          <w:tcPr>
            <w:tcW w:w="958" w:type="dxa"/>
          </w:tcPr>
          <w:p w14:paraId="020AC504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4828" w:type="dxa"/>
          </w:tcPr>
          <w:p w14:paraId="7234D6E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提交成功弹框</w:t>
            </w:r>
          </w:p>
        </w:tc>
        <w:tc>
          <w:tcPr>
            <w:tcW w:w="3124" w:type="dxa"/>
          </w:tcPr>
          <w:p w14:paraId="7024914A" w14:textId="77777777" w:rsidR="009446FE" w:rsidRDefault="009446FE" w:rsidP="00200670">
            <w:pPr>
              <w:pStyle w:val="PRD"/>
              <w:jc w:val="center"/>
            </w:pPr>
          </w:p>
        </w:tc>
        <w:tc>
          <w:tcPr>
            <w:tcW w:w="6479" w:type="dxa"/>
          </w:tcPr>
          <w:p w14:paraId="45E6B81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文案：</w:t>
            </w:r>
          </w:p>
          <w:p w14:paraId="3F31666E" w14:textId="77777777" w:rsidR="009446FE" w:rsidRDefault="009446FE" w:rsidP="00200670">
            <w:pPr>
              <w:pStyle w:val="PRD"/>
              <w:ind w:firstLineChars="100" w:firstLine="200"/>
            </w:pPr>
            <w:r>
              <w:rPr>
                <w:rFonts w:hint="eastAsia"/>
              </w:rPr>
              <w:t>感谢您的反馈</w:t>
            </w:r>
          </w:p>
          <w:p w14:paraId="65337183" w14:textId="77777777" w:rsidR="009446FE" w:rsidRDefault="009446FE" w:rsidP="00200670">
            <w:pPr>
              <w:pStyle w:val="PRD"/>
              <w:ind w:firstLineChars="100" w:firstLine="200"/>
            </w:pP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奖励已到您的账户；</w:t>
            </w:r>
          </w:p>
          <w:p w14:paraId="0196897B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lastRenderedPageBreak/>
              <w:t>2</w:t>
            </w:r>
            <w:r>
              <w:rPr>
                <w:rFonts w:hint="eastAsia"/>
              </w:rPr>
              <w:t>）“返回首页”按钮：点击返回答案库首页</w:t>
            </w:r>
          </w:p>
        </w:tc>
      </w:tr>
    </w:tbl>
    <w:p w14:paraId="2FAAABB6" w14:textId="77777777" w:rsidR="009446FE" w:rsidRDefault="009446FE" w:rsidP="009446FE">
      <w:pPr>
        <w:pStyle w:val="PRD5"/>
      </w:pPr>
      <w:bookmarkStart w:id="36" w:name="_Toc527033745"/>
      <w:r>
        <w:rPr>
          <w:rFonts w:hint="eastAsia"/>
        </w:rPr>
        <w:lastRenderedPageBreak/>
        <w:t>“考试时间告知”基本事件流</w:t>
      </w:r>
      <w:bookmarkEnd w:id="36"/>
    </w:p>
    <w:p w14:paraId="418A4417" w14:textId="77777777" w:rsidR="009446FE" w:rsidRDefault="009446FE" w:rsidP="009446FE">
      <w:pPr>
        <w:pStyle w:val="PRD"/>
      </w:pPr>
    </w:p>
    <w:p w14:paraId="7062F5D0" w14:textId="77777777" w:rsidR="009446FE" w:rsidRDefault="009446FE" w:rsidP="009446FE">
      <w:pPr>
        <w:pStyle w:val="PRD"/>
      </w:pPr>
    </w:p>
    <w:p w14:paraId="1F7D31CA" w14:textId="77777777" w:rsidR="009446FE" w:rsidRDefault="009446FE" w:rsidP="009446FE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0"/>
        <w:gridCol w:w="7124"/>
        <w:gridCol w:w="7025"/>
      </w:tblGrid>
      <w:tr w:rsidR="009446FE" w14:paraId="4FB9B4D7" w14:textId="77777777" w:rsidTr="00200670">
        <w:tc>
          <w:tcPr>
            <w:tcW w:w="1240" w:type="dxa"/>
            <w:shd w:val="clear" w:color="auto" w:fill="17365D" w:themeFill="text2" w:themeFillShade="BF"/>
          </w:tcPr>
          <w:p w14:paraId="20EBC45D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4" w:type="dxa"/>
            <w:shd w:val="clear" w:color="auto" w:fill="17365D" w:themeFill="text2" w:themeFillShade="BF"/>
          </w:tcPr>
          <w:p w14:paraId="0FD8DD2F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25" w:type="dxa"/>
            <w:shd w:val="clear" w:color="auto" w:fill="17365D" w:themeFill="text2" w:themeFillShade="BF"/>
          </w:tcPr>
          <w:p w14:paraId="0DAA0CCC" w14:textId="77777777" w:rsidR="009446FE" w:rsidRPr="00B33738" w:rsidRDefault="009446FE" w:rsidP="00200670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9446FE" w14:paraId="1C1CC9FE" w14:textId="77777777" w:rsidTr="00200670">
        <w:tc>
          <w:tcPr>
            <w:tcW w:w="1240" w:type="dxa"/>
          </w:tcPr>
          <w:p w14:paraId="225B87EE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124" w:type="dxa"/>
          </w:tcPr>
          <w:p w14:paraId="2C7A778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考试时间告知”按钮</w:t>
            </w:r>
          </w:p>
        </w:tc>
        <w:tc>
          <w:tcPr>
            <w:tcW w:w="7025" w:type="dxa"/>
          </w:tcPr>
          <w:p w14:paraId="714917A3" w14:textId="77777777" w:rsidR="009446FE" w:rsidRPr="00532420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页面跳转至考试时间告知页面</w:t>
            </w:r>
          </w:p>
        </w:tc>
      </w:tr>
      <w:tr w:rsidR="009446FE" w14:paraId="5B4D9119" w14:textId="77777777" w:rsidTr="00200670">
        <w:tc>
          <w:tcPr>
            <w:tcW w:w="1240" w:type="dxa"/>
          </w:tcPr>
          <w:p w14:paraId="177DDFD4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124" w:type="dxa"/>
          </w:tcPr>
          <w:p w14:paraId="5300979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小地图图标</w:t>
            </w:r>
          </w:p>
        </w:tc>
        <w:tc>
          <w:tcPr>
            <w:tcW w:w="7025" w:type="dxa"/>
          </w:tcPr>
          <w:p w14:paraId="58C451F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弹出行政区划列表（</w:t>
            </w:r>
            <w:r w:rsidRPr="00DD4A5A">
              <w:rPr>
                <w:rFonts w:hint="eastAsia"/>
                <w:highlight w:val="yellow"/>
              </w:rPr>
              <w:t>视觉图待补充</w:t>
            </w:r>
            <w:r>
              <w:rPr>
                <w:rFonts w:hint="eastAsia"/>
              </w:rPr>
              <w:t>）；</w:t>
            </w:r>
          </w:p>
          <w:p w14:paraId="7E88A5C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默认地区（用户所在地区）</w:t>
            </w:r>
          </w:p>
        </w:tc>
      </w:tr>
      <w:tr w:rsidR="009446FE" w14:paraId="3358CF1C" w14:textId="77777777" w:rsidTr="00200670">
        <w:tc>
          <w:tcPr>
            <w:tcW w:w="1240" w:type="dxa"/>
          </w:tcPr>
          <w:p w14:paraId="49C44E03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24" w:type="dxa"/>
          </w:tcPr>
          <w:p w14:paraId="0AF1B271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“学校名称”输入框</w:t>
            </w:r>
          </w:p>
        </w:tc>
        <w:tc>
          <w:tcPr>
            <w:tcW w:w="7025" w:type="dxa"/>
          </w:tcPr>
          <w:p w14:paraId="75575B5C" w14:textId="77777777" w:rsidR="009446FE" w:rsidRPr="00B96928" w:rsidRDefault="009446FE" w:rsidP="00200670">
            <w:pPr>
              <w:pStyle w:val="PRD"/>
              <w:rPr>
                <w:highlight w:val="yellow"/>
              </w:rPr>
            </w:pPr>
            <w:r w:rsidRPr="00B96928">
              <w:rPr>
                <w:rFonts w:hint="eastAsia"/>
                <w:highlight w:val="yellow"/>
              </w:rPr>
              <w:t>1</w:t>
            </w:r>
            <w:r w:rsidRPr="00B96928">
              <w:rPr>
                <w:rFonts w:hint="eastAsia"/>
                <w:highlight w:val="yellow"/>
              </w:rPr>
              <w:t>）输入学校名称</w:t>
            </w:r>
          </w:p>
        </w:tc>
      </w:tr>
      <w:tr w:rsidR="009446FE" w14:paraId="65407133" w14:textId="77777777" w:rsidTr="00200670">
        <w:tc>
          <w:tcPr>
            <w:tcW w:w="1240" w:type="dxa"/>
          </w:tcPr>
          <w:p w14:paraId="710E3438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24" w:type="dxa"/>
          </w:tcPr>
          <w:p w14:paraId="48F63A6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年份下拉按钮</w:t>
            </w:r>
          </w:p>
        </w:tc>
        <w:tc>
          <w:tcPr>
            <w:tcW w:w="7025" w:type="dxa"/>
          </w:tcPr>
          <w:p w14:paraId="292AAD20" w14:textId="77777777" w:rsidR="009446FE" w:rsidRPr="008B6B3B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弹出年份列表（当前年份</w:t>
            </w:r>
            <w:r>
              <w:rPr>
                <w:rFonts w:hint="eastAsia"/>
              </w:rPr>
              <w:t>-</w:t>
            </w:r>
            <w:r>
              <w:t>2016</w:t>
            </w:r>
            <w:r>
              <w:rPr>
                <w:rFonts w:hint="eastAsia"/>
              </w:rPr>
              <w:t>）</w:t>
            </w:r>
          </w:p>
        </w:tc>
      </w:tr>
      <w:tr w:rsidR="009446FE" w14:paraId="5A088689" w14:textId="77777777" w:rsidTr="00200670">
        <w:tc>
          <w:tcPr>
            <w:tcW w:w="1240" w:type="dxa"/>
          </w:tcPr>
          <w:p w14:paraId="7443A3CA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124" w:type="dxa"/>
          </w:tcPr>
          <w:p w14:paraId="61EF7CA9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年级</w:t>
            </w:r>
            <w:r>
              <w:t>下拉按钮</w:t>
            </w:r>
          </w:p>
        </w:tc>
        <w:tc>
          <w:tcPr>
            <w:tcW w:w="7025" w:type="dxa"/>
          </w:tcPr>
          <w:p w14:paraId="3B8E3809" w14:textId="77777777" w:rsidR="009446FE" w:rsidRPr="008B6B3B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>
              <w:t>弹出年级下拉列表；</w:t>
            </w:r>
          </w:p>
        </w:tc>
      </w:tr>
      <w:tr w:rsidR="009446FE" w14:paraId="0E72D30D" w14:textId="77777777" w:rsidTr="00200670">
        <w:tc>
          <w:tcPr>
            <w:tcW w:w="1240" w:type="dxa"/>
          </w:tcPr>
          <w:p w14:paraId="141E2AB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7124" w:type="dxa"/>
          </w:tcPr>
          <w:p w14:paraId="645A368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学科</w:t>
            </w:r>
            <w:r>
              <w:t>下拉按钮</w:t>
            </w:r>
          </w:p>
        </w:tc>
        <w:tc>
          <w:tcPr>
            <w:tcW w:w="7025" w:type="dxa"/>
          </w:tcPr>
          <w:p w14:paraId="73EAB6C7" w14:textId="77777777" w:rsidR="009446FE" w:rsidRPr="00F60E0E" w:rsidRDefault="009446FE" w:rsidP="00200670">
            <w:pPr>
              <w:pStyle w:val="PRD"/>
            </w:pPr>
            <w:r>
              <w:t>1</w:t>
            </w:r>
            <w:r>
              <w:rPr>
                <w:rFonts w:hint="eastAsia"/>
              </w:rPr>
              <w:t>）</w:t>
            </w:r>
            <w:r>
              <w:t>弹出学科列表（</w:t>
            </w:r>
            <w:r>
              <w:rPr>
                <w:rFonts w:hint="eastAsia"/>
              </w:rPr>
              <w:t>和</w:t>
            </w:r>
            <w:r>
              <w:t>年级联动）</w:t>
            </w:r>
          </w:p>
        </w:tc>
      </w:tr>
      <w:tr w:rsidR="009446FE" w14:paraId="3BFBBFC6" w14:textId="77777777" w:rsidTr="00200670">
        <w:tc>
          <w:tcPr>
            <w:tcW w:w="1240" w:type="dxa"/>
          </w:tcPr>
          <w:p w14:paraId="66175CC8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7124" w:type="dxa"/>
          </w:tcPr>
          <w:p w14:paraId="294F544D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点击考试</w:t>
            </w:r>
            <w:r>
              <w:t>类型下拉按钮</w:t>
            </w:r>
          </w:p>
        </w:tc>
        <w:tc>
          <w:tcPr>
            <w:tcW w:w="7025" w:type="dxa"/>
          </w:tcPr>
          <w:p w14:paraId="6361DA2C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>
              <w:t>弹出考试类型下拉列表；</w:t>
            </w:r>
          </w:p>
        </w:tc>
      </w:tr>
      <w:tr w:rsidR="009446FE" w14:paraId="2BE8BF99" w14:textId="77777777" w:rsidTr="00200670">
        <w:tc>
          <w:tcPr>
            <w:tcW w:w="1240" w:type="dxa"/>
          </w:tcPr>
          <w:p w14:paraId="43F8D71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7</w:t>
            </w:r>
          </w:p>
        </w:tc>
        <w:tc>
          <w:tcPr>
            <w:tcW w:w="7124" w:type="dxa"/>
          </w:tcPr>
          <w:p w14:paraId="3C603DC2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选定</w:t>
            </w:r>
            <w:r>
              <w:t>考试时间</w:t>
            </w:r>
          </w:p>
        </w:tc>
        <w:tc>
          <w:tcPr>
            <w:tcW w:w="7025" w:type="dxa"/>
          </w:tcPr>
          <w:p w14:paraId="532E225A" w14:textId="77777777" w:rsidR="009446FE" w:rsidRDefault="009446FE" w:rsidP="00200670">
            <w:pPr>
              <w:pStyle w:val="PRD"/>
            </w:pPr>
          </w:p>
        </w:tc>
      </w:tr>
      <w:tr w:rsidR="009446FE" w14:paraId="0B7374C0" w14:textId="77777777" w:rsidTr="00200670">
        <w:tc>
          <w:tcPr>
            <w:tcW w:w="1240" w:type="dxa"/>
          </w:tcPr>
          <w:p w14:paraId="1B0B0F73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8</w:t>
            </w:r>
          </w:p>
        </w:tc>
        <w:tc>
          <w:tcPr>
            <w:tcW w:w="7124" w:type="dxa"/>
          </w:tcPr>
          <w:p w14:paraId="125C7177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“提交”按钮</w:t>
            </w:r>
          </w:p>
        </w:tc>
        <w:tc>
          <w:tcPr>
            <w:tcW w:w="7025" w:type="dxa"/>
          </w:tcPr>
          <w:p w14:paraId="7F79AF07" w14:textId="77777777" w:rsidR="009446FE" w:rsidRDefault="009446FE" w:rsidP="00200670">
            <w:pPr>
              <w:pStyle w:val="PRD"/>
            </w:pPr>
            <w:r>
              <w:t>1</w:t>
            </w:r>
            <w:r>
              <w:rPr>
                <w:rFonts w:hint="eastAsia"/>
              </w:rPr>
              <w:t>）</w:t>
            </w:r>
            <w:r>
              <w:t>校验</w:t>
            </w:r>
            <w:r>
              <w:rPr>
                <w:rFonts w:hint="eastAsia"/>
              </w:rPr>
              <w:t>考试</w:t>
            </w:r>
            <w:r>
              <w:t>范围选项是否有未填项</w:t>
            </w:r>
            <w:r>
              <w:rPr>
                <w:rFonts w:hint="eastAsia"/>
              </w:rPr>
              <w:t>：</w:t>
            </w:r>
          </w:p>
          <w:p w14:paraId="7A3CA6B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如有</w:t>
            </w:r>
            <w:r>
              <w:t>，提示：请</w:t>
            </w:r>
            <w:r>
              <w:rPr>
                <w:rFonts w:hint="eastAsia"/>
              </w:rPr>
              <w:t>完善</w:t>
            </w:r>
            <w:r>
              <w:rPr>
                <w:rFonts w:hint="eastAsia"/>
              </w:rPr>
              <w:t>XXXX;</w:t>
            </w:r>
          </w:p>
          <w:p w14:paraId="03D48809" w14:textId="77777777" w:rsidR="009446FE" w:rsidRPr="005F7A26" w:rsidRDefault="009446FE" w:rsidP="00200670">
            <w:pPr>
              <w:pStyle w:val="PRD"/>
            </w:pPr>
            <w:r>
              <w:rPr>
                <w:rFonts w:hint="eastAsia"/>
              </w:rPr>
              <w:t>如没有</w:t>
            </w:r>
            <w:r>
              <w:t>，</w:t>
            </w:r>
            <w:r>
              <w:rPr>
                <w:rFonts w:hint="eastAsia"/>
              </w:rPr>
              <w:t>弹出</w:t>
            </w:r>
            <w:r>
              <w:t>提交成功提示</w:t>
            </w:r>
          </w:p>
        </w:tc>
      </w:tr>
      <w:tr w:rsidR="009446FE" w14:paraId="4CEF77A2" w14:textId="77777777" w:rsidTr="00200670">
        <w:tc>
          <w:tcPr>
            <w:tcW w:w="1240" w:type="dxa"/>
          </w:tcPr>
          <w:p w14:paraId="6752950E" w14:textId="77777777" w:rsidR="009446FE" w:rsidRPr="005F7A26" w:rsidRDefault="009446FE" w:rsidP="00200670">
            <w:pPr>
              <w:pStyle w:val="PRD"/>
            </w:pPr>
            <w:r>
              <w:t>9</w:t>
            </w:r>
          </w:p>
        </w:tc>
        <w:tc>
          <w:tcPr>
            <w:tcW w:w="7124" w:type="dxa"/>
          </w:tcPr>
          <w:p w14:paraId="662D39D6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“返回</w:t>
            </w:r>
            <w:r>
              <w:t>首页</w:t>
            </w:r>
            <w:r>
              <w:rPr>
                <w:rFonts w:hint="eastAsia"/>
              </w:rPr>
              <w:t>”按钮</w:t>
            </w:r>
          </w:p>
        </w:tc>
        <w:tc>
          <w:tcPr>
            <w:tcW w:w="7025" w:type="dxa"/>
          </w:tcPr>
          <w:p w14:paraId="7010BB54" w14:textId="77777777" w:rsidR="009446FE" w:rsidRDefault="009446FE" w:rsidP="00200670">
            <w:pPr>
              <w:pStyle w:val="PRD"/>
            </w:pPr>
            <w:r>
              <w:rPr>
                <w:rFonts w:hint="eastAsia"/>
              </w:rPr>
              <w:t>返回“答案库”首页</w:t>
            </w:r>
          </w:p>
        </w:tc>
      </w:tr>
    </w:tbl>
    <w:p w14:paraId="19CD4DE8" w14:textId="77777777" w:rsidR="009446FE" w:rsidRPr="0023577D" w:rsidRDefault="009446FE" w:rsidP="009446FE">
      <w:pPr>
        <w:pStyle w:val="PRD"/>
      </w:pPr>
    </w:p>
    <w:p w14:paraId="26FD665E" w14:textId="77777777" w:rsidR="009446FE" w:rsidRPr="00E40DF1" w:rsidRDefault="009446FE" w:rsidP="00294F23">
      <w:pPr>
        <w:pStyle w:val="PRD"/>
        <w:rPr>
          <w:rFonts w:hint="eastAsia"/>
        </w:rPr>
      </w:pPr>
    </w:p>
    <w:p w14:paraId="52A51A11" w14:textId="77777777" w:rsidR="00862254" w:rsidRDefault="00862254" w:rsidP="00862254">
      <w:pPr>
        <w:pStyle w:val="PRD1"/>
      </w:pPr>
      <w:bookmarkStart w:id="37" w:name="_Toc527028205"/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</w:t>
      </w:r>
      <w:bookmarkEnd w:id="37"/>
    </w:p>
    <w:p w14:paraId="22E5E9DA" w14:textId="77777777" w:rsidR="00862254" w:rsidRDefault="00862254" w:rsidP="00862254">
      <w:pPr>
        <w:pStyle w:val="PRD"/>
      </w:pPr>
      <w:r>
        <w:rPr>
          <w:rFonts w:hint="eastAsia"/>
        </w:rPr>
        <w:t>知点用户必须登录后才可以使用；本模块主要介绍的主要功能有：</w:t>
      </w:r>
      <w:r>
        <w:rPr>
          <w:rFonts w:hint="eastAsia"/>
        </w:rPr>
        <w:t>1</w:t>
      </w:r>
      <w:r>
        <w:rPr>
          <w:rFonts w:hint="eastAsia"/>
        </w:rPr>
        <w:t>、注册</w:t>
      </w:r>
      <w:r>
        <w:rPr>
          <w:rFonts w:hint="eastAsia"/>
        </w:rPr>
        <w:t>2</w:t>
      </w:r>
      <w:r>
        <w:rPr>
          <w:rFonts w:hint="eastAsia"/>
        </w:rPr>
        <w:t>、登陆</w:t>
      </w:r>
      <w:r>
        <w:rPr>
          <w:rFonts w:hint="eastAsia"/>
        </w:rPr>
        <w:t>3</w:t>
      </w:r>
      <w:r>
        <w:rPr>
          <w:rFonts w:hint="eastAsia"/>
        </w:rPr>
        <w:t>、设置</w:t>
      </w:r>
    </w:p>
    <w:p w14:paraId="69490458" w14:textId="77777777" w:rsidR="00862254" w:rsidRDefault="00862254" w:rsidP="00862254">
      <w:pPr>
        <w:pStyle w:val="PRD"/>
      </w:pPr>
      <w:r>
        <w:rPr>
          <w:rFonts w:hint="eastAsia"/>
        </w:rPr>
        <w:t>用户启动知点</w:t>
      </w:r>
      <w:r>
        <w:rPr>
          <w:rFonts w:hint="eastAsia"/>
        </w:rPr>
        <w:t>APP</w:t>
      </w:r>
      <w:r>
        <w:rPr>
          <w:rFonts w:hint="eastAsia"/>
        </w:rPr>
        <w:t>进入启动页，启动页显示</w:t>
      </w:r>
      <w:r>
        <w:rPr>
          <w:rFonts w:hint="eastAsia"/>
        </w:rPr>
        <w:t>APP</w:t>
      </w:r>
      <w:r>
        <w:t xml:space="preserve"> </w:t>
      </w:r>
      <w:r>
        <w:rPr>
          <w:rFonts w:hint="eastAsia"/>
        </w:rPr>
        <w:t>logo</w:t>
      </w:r>
      <w:r>
        <w:rPr>
          <w:rFonts w:hint="eastAsia"/>
        </w:rPr>
        <w:t>及版本信息，启动会自动进入登录注册页面；</w:t>
      </w:r>
    </w:p>
    <w:p w14:paraId="31388DFE" w14:textId="0E06A3C1" w:rsidR="00862254" w:rsidRDefault="00862254" w:rsidP="00862254">
      <w:pPr>
        <w:pStyle w:val="PRD"/>
      </w:pPr>
      <w:r>
        <w:object w:dxaOrig="3916" w:dyaOrig="6916" w14:anchorId="0B33E10D">
          <v:shape id="_x0000_i1039" type="#_x0000_t75" style="width:195.75pt;height:345.75pt" o:ole="">
            <v:imagedata r:id="rId55" o:title=""/>
          </v:shape>
          <o:OLEObject Type="Embed" ProgID="Visio.Drawing.15" ShapeID="_x0000_i1039" DrawAspect="Content" ObjectID="_1600777108" r:id="rId56"/>
        </w:object>
      </w:r>
      <w:r>
        <w:t xml:space="preserve">   </w:t>
      </w:r>
      <w:r>
        <w:object w:dxaOrig="3946" w:dyaOrig="6961" w14:anchorId="604D6286">
          <v:shape id="_x0000_i1040" type="#_x0000_t75" style="width:197.25pt;height:348pt" o:ole="">
            <v:imagedata r:id="rId57" o:title=""/>
          </v:shape>
          <o:OLEObject Type="Embed" ProgID="Visio.Drawing.15" ShapeID="_x0000_i1040" DrawAspect="Content" ObjectID="_1600777109" r:id="rId58"/>
        </w:object>
      </w:r>
    </w:p>
    <w:p w14:paraId="2DAB4D8E" w14:textId="77777777" w:rsidR="00C024BB" w:rsidRDefault="00C024BB" w:rsidP="00C024BB">
      <w:pPr>
        <w:pStyle w:val="PRD"/>
        <w:ind w:firstLineChars="300" w:firstLine="600"/>
      </w:pPr>
      <w:r>
        <w:rPr>
          <w:rFonts w:hint="eastAsia"/>
        </w:rPr>
        <w:t>图</w:t>
      </w:r>
      <w:r>
        <w:rPr>
          <w:rFonts w:hint="eastAsia"/>
        </w:rPr>
        <w:t>7-</w:t>
      </w:r>
      <w:r>
        <w:t>1</w:t>
      </w:r>
      <w:r>
        <w:rPr>
          <w:rFonts w:hint="eastAsia"/>
        </w:rPr>
        <w:t>“登录注册</w:t>
      </w:r>
      <w:r>
        <w:rPr>
          <w:rFonts w:hint="eastAsia"/>
        </w:rPr>
        <w:t>-</w:t>
      </w:r>
      <w:r>
        <w:rPr>
          <w:rFonts w:hint="eastAsia"/>
        </w:rPr>
        <w:t>启动页”</w:t>
      </w:r>
      <w:r>
        <w:rPr>
          <w:rFonts w:hint="eastAsia"/>
        </w:rPr>
        <w:t xml:space="preserve">                    </w:t>
      </w:r>
      <w:r>
        <w:rPr>
          <w:rFonts w:hint="eastAsia"/>
        </w:rPr>
        <w:t>图</w:t>
      </w:r>
      <w:r>
        <w:rPr>
          <w:rFonts w:hint="eastAsia"/>
        </w:rPr>
        <w:t>7-</w:t>
      </w:r>
      <w:r>
        <w:t>2</w:t>
      </w:r>
      <w:r>
        <w:rPr>
          <w:rFonts w:hint="eastAsia"/>
        </w:rPr>
        <w:t>“登录注册</w:t>
      </w:r>
      <w:r>
        <w:rPr>
          <w:rFonts w:hint="eastAsia"/>
        </w:rPr>
        <w:t>-</w:t>
      </w:r>
      <w:r>
        <w:rPr>
          <w:rFonts w:hint="eastAsia"/>
        </w:rPr>
        <w:t>启动页”</w:t>
      </w:r>
      <w:r>
        <w:rPr>
          <w:rFonts w:hint="eastAsia"/>
        </w:rPr>
        <w:t xml:space="preserve">  </w:t>
      </w:r>
    </w:p>
    <w:p w14:paraId="2FC4D850" w14:textId="77777777" w:rsidR="00C024BB" w:rsidRPr="00C024BB" w:rsidRDefault="00C024BB" w:rsidP="00862254">
      <w:pPr>
        <w:pStyle w:val="PRD"/>
      </w:pPr>
    </w:p>
    <w:p w14:paraId="61AC23EF" w14:textId="77777777" w:rsidR="00862254" w:rsidRDefault="00862254" w:rsidP="00862254">
      <w:pPr>
        <w:pStyle w:val="PRD"/>
      </w:pPr>
      <w:r>
        <w:rPr>
          <w:rFonts w:hint="eastAsia"/>
        </w:rPr>
        <w:t>启动页元素约束</w:t>
      </w:r>
    </w:p>
    <w:p w14:paraId="23EB7FC9" w14:textId="77777777" w:rsidR="00862254" w:rsidRDefault="00862254" w:rsidP="00862254">
      <w:pPr>
        <w:pStyle w:val="PRD"/>
      </w:pPr>
    </w:p>
    <w:tbl>
      <w:tblPr>
        <w:tblW w:w="4546" w:type="pct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259"/>
        <w:gridCol w:w="3243"/>
        <w:gridCol w:w="2432"/>
        <w:gridCol w:w="2432"/>
        <w:gridCol w:w="4626"/>
      </w:tblGrid>
      <w:tr w:rsidR="00862254" w:rsidRPr="00DA6257" w14:paraId="69116FF0" w14:textId="77777777" w:rsidTr="00862254">
        <w:trPr>
          <w:trHeight w:val="279"/>
          <w:jc w:val="center"/>
        </w:trPr>
        <w:tc>
          <w:tcPr>
            <w:tcW w:w="450" w:type="pct"/>
            <w:shd w:val="clear" w:color="auto" w:fill="003366"/>
          </w:tcPr>
          <w:p w14:paraId="1C921471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159" w:type="pct"/>
            <w:shd w:val="clear" w:color="auto" w:fill="003366"/>
          </w:tcPr>
          <w:p w14:paraId="2B270566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69" w:type="pct"/>
            <w:shd w:val="clear" w:color="auto" w:fill="003366"/>
          </w:tcPr>
          <w:p w14:paraId="1306E570" w14:textId="77777777" w:rsidR="00862254" w:rsidRPr="00DA6257" w:rsidRDefault="00862254" w:rsidP="00862254">
            <w:pPr>
              <w:tabs>
                <w:tab w:val="left" w:pos="195"/>
                <w:tab w:val="center" w:pos="745"/>
              </w:tabs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869" w:type="pct"/>
            <w:shd w:val="clear" w:color="auto" w:fill="003366"/>
          </w:tcPr>
          <w:p w14:paraId="0A9CA2D4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653" w:type="pct"/>
            <w:shd w:val="clear" w:color="auto" w:fill="003366"/>
          </w:tcPr>
          <w:p w14:paraId="361F47C7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约束</w:t>
            </w:r>
          </w:p>
        </w:tc>
      </w:tr>
      <w:tr w:rsidR="00862254" w:rsidRPr="00C54CEA" w14:paraId="74353BBC" w14:textId="77777777" w:rsidTr="00862254">
        <w:trPr>
          <w:jc w:val="center"/>
        </w:trPr>
        <w:tc>
          <w:tcPr>
            <w:tcW w:w="450" w:type="pct"/>
            <w:shd w:val="clear" w:color="auto" w:fill="EBF5FF"/>
          </w:tcPr>
          <w:p w14:paraId="5D003170" w14:textId="77777777" w:rsidR="00862254" w:rsidRPr="003B6BAE" w:rsidRDefault="00862254" w:rsidP="00862254">
            <w:pPr>
              <w:pStyle w:val="PRD"/>
            </w:pPr>
            <w:r w:rsidRPr="003B6BAE">
              <w:t>1</w:t>
            </w:r>
          </w:p>
        </w:tc>
        <w:tc>
          <w:tcPr>
            <w:tcW w:w="1159" w:type="pct"/>
            <w:shd w:val="clear" w:color="auto" w:fill="EBF5FF"/>
          </w:tcPr>
          <w:p w14:paraId="6B757B10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启动页</w:t>
            </w:r>
            <w:r>
              <w:rPr>
                <w:rFonts w:hint="eastAsia"/>
              </w:rPr>
              <w:t>logo</w:t>
            </w:r>
          </w:p>
        </w:tc>
        <w:tc>
          <w:tcPr>
            <w:tcW w:w="869" w:type="pct"/>
            <w:shd w:val="clear" w:color="auto" w:fill="EBF5FF"/>
          </w:tcPr>
          <w:p w14:paraId="14FF0BCD" w14:textId="77777777" w:rsidR="00862254" w:rsidRPr="003B6BAE" w:rsidRDefault="00862254" w:rsidP="00862254">
            <w:pPr>
              <w:pStyle w:val="PRD"/>
            </w:pPr>
            <w:r w:rsidRPr="003B6BAE">
              <w:t>L</w:t>
            </w:r>
            <w:r w:rsidRPr="003B6BAE">
              <w:rPr>
                <w:rFonts w:hint="eastAsia"/>
              </w:rPr>
              <w:t>ogo</w:t>
            </w:r>
          </w:p>
        </w:tc>
        <w:tc>
          <w:tcPr>
            <w:tcW w:w="869" w:type="pct"/>
            <w:shd w:val="clear" w:color="auto" w:fill="EBF5FF"/>
          </w:tcPr>
          <w:p w14:paraId="17747C09" w14:textId="77777777" w:rsidR="00862254" w:rsidRPr="003B6BAE" w:rsidRDefault="00862254" w:rsidP="00862254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6AC72076" w14:textId="77777777" w:rsidR="00862254" w:rsidRPr="003B6BAE" w:rsidRDefault="00862254" w:rsidP="00862254">
            <w:pPr>
              <w:pStyle w:val="PRD"/>
            </w:pPr>
            <w:r w:rsidRPr="003B6BAE">
              <w:rPr>
                <w:rFonts w:hint="eastAsia"/>
              </w:rPr>
              <w:t>APP</w:t>
            </w:r>
            <w:r w:rsidRPr="003B6BAE">
              <w:t xml:space="preserve"> </w:t>
            </w:r>
            <w:r w:rsidRPr="003B6BAE">
              <w:rPr>
                <w:rFonts w:hint="eastAsia"/>
              </w:rPr>
              <w:t>logo</w:t>
            </w:r>
          </w:p>
        </w:tc>
      </w:tr>
      <w:tr w:rsidR="00862254" w:rsidRPr="00C54CEA" w14:paraId="05BDD36F" w14:textId="77777777" w:rsidTr="00862254">
        <w:trPr>
          <w:jc w:val="center"/>
        </w:trPr>
        <w:tc>
          <w:tcPr>
            <w:tcW w:w="450" w:type="pct"/>
            <w:shd w:val="clear" w:color="auto" w:fill="EBF5FF"/>
          </w:tcPr>
          <w:p w14:paraId="394198A7" w14:textId="77777777" w:rsidR="00862254" w:rsidRPr="003B6BAE" w:rsidRDefault="00862254" w:rsidP="00862254">
            <w:pPr>
              <w:pStyle w:val="PRD"/>
            </w:pPr>
            <w:r w:rsidRPr="003B6BAE">
              <w:rPr>
                <w:rFonts w:hint="eastAsia"/>
              </w:rPr>
              <w:t>2</w:t>
            </w:r>
          </w:p>
        </w:tc>
        <w:tc>
          <w:tcPr>
            <w:tcW w:w="1159" w:type="pct"/>
            <w:shd w:val="clear" w:color="auto" w:fill="EBF5FF"/>
          </w:tcPr>
          <w:p w14:paraId="248A142A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版本信息</w:t>
            </w:r>
          </w:p>
        </w:tc>
        <w:tc>
          <w:tcPr>
            <w:tcW w:w="869" w:type="pct"/>
            <w:shd w:val="clear" w:color="auto" w:fill="EBF5FF"/>
          </w:tcPr>
          <w:p w14:paraId="60344C66" w14:textId="77777777" w:rsidR="00862254" w:rsidRPr="003B6BAE" w:rsidRDefault="00862254" w:rsidP="00862254">
            <w:pPr>
              <w:pStyle w:val="PRD"/>
            </w:pPr>
            <w:r w:rsidRPr="003B6BAE">
              <w:rPr>
                <w:rFonts w:hint="eastAsia"/>
              </w:rPr>
              <w:t>固定值</w:t>
            </w:r>
          </w:p>
        </w:tc>
        <w:tc>
          <w:tcPr>
            <w:tcW w:w="869" w:type="pct"/>
            <w:shd w:val="clear" w:color="auto" w:fill="EBF5FF"/>
          </w:tcPr>
          <w:p w14:paraId="5163C749" w14:textId="77777777" w:rsidR="00862254" w:rsidRPr="003B6BAE" w:rsidRDefault="00862254" w:rsidP="00862254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7BE11A60" w14:textId="77777777" w:rsidR="00862254" w:rsidRPr="003B6BAE" w:rsidRDefault="00862254" w:rsidP="00862254">
            <w:pPr>
              <w:pStyle w:val="PRD"/>
            </w:pPr>
            <w:r w:rsidRPr="003B6BAE">
              <w:rPr>
                <w:rFonts w:hint="eastAsia"/>
              </w:rPr>
              <w:t>规则：</w:t>
            </w:r>
            <w:r w:rsidRPr="003B6BAE">
              <w:rPr>
                <w:rFonts w:hint="eastAsia"/>
              </w:rPr>
              <w:t>20181012_v1.0</w:t>
            </w:r>
          </w:p>
        </w:tc>
      </w:tr>
    </w:tbl>
    <w:p w14:paraId="5E64F4DB" w14:textId="77777777" w:rsidR="00862254" w:rsidRDefault="00862254" w:rsidP="00862254">
      <w:pPr>
        <w:pStyle w:val="PRD"/>
      </w:pPr>
    </w:p>
    <w:p w14:paraId="621263DA" w14:textId="77777777" w:rsidR="00862254" w:rsidRDefault="00862254" w:rsidP="00862254">
      <w:pPr>
        <w:pStyle w:val="PRD"/>
      </w:pPr>
      <w:r>
        <w:rPr>
          <w:rFonts w:hint="eastAsia"/>
        </w:rPr>
        <w:t>登录注册页元素约束</w:t>
      </w:r>
    </w:p>
    <w:tbl>
      <w:tblPr>
        <w:tblW w:w="4546" w:type="pct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259"/>
        <w:gridCol w:w="3243"/>
        <w:gridCol w:w="2432"/>
        <w:gridCol w:w="2432"/>
        <w:gridCol w:w="4626"/>
      </w:tblGrid>
      <w:tr w:rsidR="00862254" w:rsidRPr="00DA6257" w14:paraId="6FD733C7" w14:textId="77777777" w:rsidTr="00862254">
        <w:trPr>
          <w:trHeight w:val="279"/>
          <w:jc w:val="center"/>
        </w:trPr>
        <w:tc>
          <w:tcPr>
            <w:tcW w:w="450" w:type="pct"/>
            <w:shd w:val="clear" w:color="auto" w:fill="003366"/>
          </w:tcPr>
          <w:p w14:paraId="768D8A6B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159" w:type="pct"/>
            <w:shd w:val="clear" w:color="auto" w:fill="003366"/>
          </w:tcPr>
          <w:p w14:paraId="2F041E1D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69" w:type="pct"/>
            <w:shd w:val="clear" w:color="auto" w:fill="003366"/>
          </w:tcPr>
          <w:p w14:paraId="4C040019" w14:textId="77777777" w:rsidR="00862254" w:rsidRPr="00DA6257" w:rsidRDefault="00862254" w:rsidP="00862254">
            <w:pPr>
              <w:tabs>
                <w:tab w:val="left" w:pos="195"/>
                <w:tab w:val="center" w:pos="745"/>
              </w:tabs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869" w:type="pct"/>
            <w:shd w:val="clear" w:color="auto" w:fill="003366"/>
          </w:tcPr>
          <w:p w14:paraId="50849673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653" w:type="pct"/>
            <w:shd w:val="clear" w:color="auto" w:fill="003366"/>
          </w:tcPr>
          <w:p w14:paraId="098C8BAD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约束</w:t>
            </w:r>
          </w:p>
        </w:tc>
      </w:tr>
      <w:tr w:rsidR="00862254" w:rsidRPr="00C54CEA" w14:paraId="132948E4" w14:textId="77777777" w:rsidTr="00862254">
        <w:trPr>
          <w:jc w:val="center"/>
        </w:trPr>
        <w:tc>
          <w:tcPr>
            <w:tcW w:w="450" w:type="pct"/>
            <w:shd w:val="clear" w:color="auto" w:fill="EBF5FF"/>
          </w:tcPr>
          <w:p w14:paraId="2DEA4185" w14:textId="77777777" w:rsidR="00862254" w:rsidRPr="003B6BAE" w:rsidRDefault="00862254" w:rsidP="00862254">
            <w:pPr>
              <w:pStyle w:val="PRD"/>
            </w:pPr>
            <w:r w:rsidRPr="003B6BAE">
              <w:t>1</w:t>
            </w:r>
          </w:p>
        </w:tc>
        <w:tc>
          <w:tcPr>
            <w:tcW w:w="1159" w:type="pct"/>
            <w:shd w:val="clear" w:color="auto" w:fill="EBF5FF"/>
          </w:tcPr>
          <w:p w14:paraId="0EE05845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APPlogo</w:t>
            </w:r>
          </w:p>
        </w:tc>
        <w:tc>
          <w:tcPr>
            <w:tcW w:w="869" w:type="pct"/>
            <w:shd w:val="clear" w:color="auto" w:fill="EBF5FF"/>
          </w:tcPr>
          <w:p w14:paraId="4FA71772" w14:textId="77777777" w:rsidR="00862254" w:rsidRPr="003B6BAE" w:rsidRDefault="00862254" w:rsidP="00862254">
            <w:pPr>
              <w:pStyle w:val="PRD"/>
            </w:pPr>
            <w:r w:rsidRPr="003B6BAE">
              <w:t>L</w:t>
            </w:r>
            <w:r w:rsidRPr="003B6BAE">
              <w:rPr>
                <w:rFonts w:hint="eastAsia"/>
              </w:rPr>
              <w:t>ogo</w:t>
            </w:r>
          </w:p>
        </w:tc>
        <w:tc>
          <w:tcPr>
            <w:tcW w:w="869" w:type="pct"/>
            <w:shd w:val="clear" w:color="auto" w:fill="EBF5FF"/>
          </w:tcPr>
          <w:p w14:paraId="583B5C16" w14:textId="77777777" w:rsidR="00862254" w:rsidRPr="003B6BAE" w:rsidRDefault="00862254" w:rsidP="00862254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78489281" w14:textId="77777777" w:rsidR="00862254" w:rsidRPr="003B6BAE" w:rsidRDefault="00862254" w:rsidP="00862254">
            <w:pPr>
              <w:pStyle w:val="PRD"/>
            </w:pPr>
            <w:r w:rsidRPr="003B6BAE">
              <w:rPr>
                <w:rFonts w:hint="eastAsia"/>
              </w:rPr>
              <w:t>APP</w:t>
            </w:r>
            <w:r w:rsidRPr="003B6BAE">
              <w:t xml:space="preserve"> </w:t>
            </w:r>
            <w:r w:rsidRPr="003B6BAE">
              <w:rPr>
                <w:rFonts w:hint="eastAsia"/>
              </w:rPr>
              <w:t>logo</w:t>
            </w:r>
          </w:p>
        </w:tc>
      </w:tr>
      <w:tr w:rsidR="00862254" w:rsidRPr="00C54CEA" w14:paraId="10583619" w14:textId="77777777" w:rsidTr="00862254">
        <w:trPr>
          <w:jc w:val="center"/>
        </w:trPr>
        <w:tc>
          <w:tcPr>
            <w:tcW w:w="450" w:type="pct"/>
            <w:shd w:val="clear" w:color="auto" w:fill="EBF5FF"/>
          </w:tcPr>
          <w:p w14:paraId="31DE0734" w14:textId="77777777" w:rsidR="00862254" w:rsidRPr="003B6BAE" w:rsidRDefault="00862254" w:rsidP="00862254">
            <w:pPr>
              <w:pStyle w:val="PRD"/>
            </w:pPr>
            <w:r w:rsidRPr="003B6BAE">
              <w:rPr>
                <w:rFonts w:hint="eastAsia"/>
              </w:rPr>
              <w:t>2</w:t>
            </w:r>
          </w:p>
        </w:tc>
        <w:tc>
          <w:tcPr>
            <w:tcW w:w="1159" w:type="pct"/>
            <w:shd w:val="clear" w:color="auto" w:fill="EBF5FF"/>
          </w:tcPr>
          <w:p w14:paraId="2DC72E75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登录按钮</w:t>
            </w:r>
          </w:p>
        </w:tc>
        <w:tc>
          <w:tcPr>
            <w:tcW w:w="869" w:type="pct"/>
            <w:shd w:val="clear" w:color="auto" w:fill="EBF5FF"/>
          </w:tcPr>
          <w:p w14:paraId="4D4E0CCE" w14:textId="77777777" w:rsidR="00862254" w:rsidRPr="003B6BAE" w:rsidRDefault="00862254" w:rsidP="00862254">
            <w:pPr>
              <w:pStyle w:val="PRD"/>
            </w:pPr>
            <w:r w:rsidRPr="003B6BAE">
              <w:rPr>
                <w:rFonts w:hint="eastAsia"/>
              </w:rPr>
              <w:t>固定值</w:t>
            </w:r>
          </w:p>
        </w:tc>
        <w:tc>
          <w:tcPr>
            <w:tcW w:w="869" w:type="pct"/>
            <w:shd w:val="clear" w:color="auto" w:fill="EBF5FF"/>
          </w:tcPr>
          <w:p w14:paraId="464E0D8F" w14:textId="77777777" w:rsidR="00862254" w:rsidRPr="003B6BAE" w:rsidRDefault="00862254" w:rsidP="00862254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3B6AEECE" w14:textId="77777777" w:rsidR="00862254" w:rsidRPr="003B6BAE" w:rsidRDefault="00862254" w:rsidP="00862254">
            <w:pPr>
              <w:pStyle w:val="PRD"/>
            </w:pPr>
          </w:p>
        </w:tc>
      </w:tr>
      <w:tr w:rsidR="00862254" w:rsidRPr="00C54CEA" w14:paraId="1F43766F" w14:textId="77777777" w:rsidTr="00862254">
        <w:trPr>
          <w:jc w:val="center"/>
        </w:trPr>
        <w:tc>
          <w:tcPr>
            <w:tcW w:w="450" w:type="pct"/>
            <w:shd w:val="clear" w:color="auto" w:fill="EBF5FF"/>
          </w:tcPr>
          <w:p w14:paraId="232007B8" w14:textId="77777777" w:rsidR="00862254" w:rsidRPr="003B6BAE" w:rsidRDefault="00862254" w:rsidP="00862254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1159" w:type="pct"/>
            <w:shd w:val="clear" w:color="auto" w:fill="EBF5FF"/>
          </w:tcPr>
          <w:p w14:paraId="1ED4DEE2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注册按钮</w:t>
            </w:r>
          </w:p>
        </w:tc>
        <w:tc>
          <w:tcPr>
            <w:tcW w:w="869" w:type="pct"/>
            <w:shd w:val="clear" w:color="auto" w:fill="EBF5FF"/>
          </w:tcPr>
          <w:p w14:paraId="6777510D" w14:textId="77777777" w:rsidR="00862254" w:rsidRPr="003B6BAE" w:rsidRDefault="00862254" w:rsidP="00862254">
            <w:pPr>
              <w:pStyle w:val="PRD"/>
            </w:pPr>
            <w:r>
              <w:rPr>
                <w:rFonts w:hint="eastAsia"/>
              </w:rPr>
              <w:t>固定值</w:t>
            </w:r>
          </w:p>
        </w:tc>
        <w:tc>
          <w:tcPr>
            <w:tcW w:w="869" w:type="pct"/>
            <w:shd w:val="clear" w:color="auto" w:fill="EBF5FF"/>
          </w:tcPr>
          <w:p w14:paraId="676D4E77" w14:textId="77777777" w:rsidR="00862254" w:rsidRPr="003B6BAE" w:rsidRDefault="00862254" w:rsidP="00862254">
            <w:pPr>
              <w:pStyle w:val="PRD"/>
            </w:pPr>
          </w:p>
        </w:tc>
        <w:tc>
          <w:tcPr>
            <w:tcW w:w="1653" w:type="pct"/>
            <w:shd w:val="clear" w:color="auto" w:fill="EBF5FF"/>
          </w:tcPr>
          <w:p w14:paraId="676816E6" w14:textId="77777777" w:rsidR="00862254" w:rsidRPr="003B6BAE" w:rsidRDefault="00862254" w:rsidP="00862254">
            <w:pPr>
              <w:pStyle w:val="PRD"/>
            </w:pPr>
          </w:p>
        </w:tc>
      </w:tr>
    </w:tbl>
    <w:p w14:paraId="7A2343FB" w14:textId="77777777" w:rsidR="00862254" w:rsidRDefault="00862254" w:rsidP="00862254">
      <w:pPr>
        <w:pStyle w:val="PRD"/>
      </w:pPr>
    </w:p>
    <w:p w14:paraId="35F3F536" w14:textId="77777777" w:rsidR="00862254" w:rsidRDefault="00862254" w:rsidP="00862254">
      <w:pPr>
        <w:pStyle w:val="PRD2"/>
      </w:pPr>
      <w:bookmarkStart w:id="38" w:name="_Toc348011263"/>
      <w:bookmarkStart w:id="39" w:name="_Toc348011258"/>
      <w:bookmarkStart w:id="40" w:name="_Toc527028206"/>
      <w:r>
        <w:rPr>
          <w:rFonts w:hint="eastAsia"/>
        </w:rPr>
        <w:t>注册</w:t>
      </w:r>
      <w:bookmarkEnd w:id="38"/>
      <w:bookmarkEnd w:id="40"/>
    </w:p>
    <w:p w14:paraId="6B12EA5D" w14:textId="16AF4078" w:rsidR="00862254" w:rsidRDefault="00862254" w:rsidP="00862254">
      <w:pPr>
        <w:pStyle w:val="PRD"/>
      </w:pPr>
      <w:r>
        <w:rPr>
          <w:rFonts w:hint="eastAsia"/>
        </w:rPr>
        <w:t>本</w:t>
      </w:r>
      <w:r>
        <w:t>模块主要功能：</w:t>
      </w:r>
      <w:r>
        <w:rPr>
          <w:rFonts w:hint="eastAsia"/>
        </w:rPr>
        <w:t>注册</w:t>
      </w:r>
      <w:r>
        <w:t>、基本信息完善；</w:t>
      </w:r>
    </w:p>
    <w:p w14:paraId="4FB5D224" w14:textId="77777777" w:rsidR="00862254" w:rsidRDefault="00862254" w:rsidP="00862254">
      <w:pPr>
        <w:pStyle w:val="PRD"/>
      </w:pPr>
      <w:r>
        <w:rPr>
          <w:rFonts w:hint="eastAsia"/>
        </w:rPr>
        <w:t>注册</w:t>
      </w:r>
      <w:r>
        <w:t>方式：手机号</w:t>
      </w:r>
      <w:r>
        <w:t>+</w:t>
      </w:r>
      <w:r>
        <w:t>验证码注册；</w:t>
      </w:r>
    </w:p>
    <w:p w14:paraId="0D4B9FB3" w14:textId="171F4151" w:rsidR="00862254" w:rsidRDefault="00862254" w:rsidP="00862254">
      <w:pPr>
        <w:pStyle w:val="PRD"/>
      </w:pPr>
      <w:r>
        <w:rPr>
          <w:rFonts w:hint="eastAsia"/>
        </w:rPr>
        <w:lastRenderedPageBreak/>
        <w:t>完善</w:t>
      </w:r>
      <w:r>
        <w:t>信息：</w:t>
      </w:r>
      <w:r>
        <w:rPr>
          <w:rFonts w:hint="eastAsia"/>
        </w:rPr>
        <w:t>1</w:t>
      </w:r>
      <w:r>
        <w:rPr>
          <w:rFonts w:hint="eastAsia"/>
        </w:rPr>
        <w:t>、</w:t>
      </w:r>
      <w:r w:rsidR="00913261">
        <w:rPr>
          <w:rFonts w:hint="eastAsia"/>
        </w:rPr>
        <w:t>基本信息完善（知点</w:t>
      </w:r>
      <w:r w:rsidR="00913261">
        <w:rPr>
          <w:rFonts w:hint="eastAsia"/>
        </w:rPr>
        <w:t>ID</w:t>
      </w:r>
      <w:r w:rsidR="00913261">
        <w:rPr>
          <w:rFonts w:hint="eastAsia"/>
        </w:rPr>
        <w:t>、头像、真实姓名、手机号、性别、邮箱、出生地、个人简介）</w:t>
      </w:r>
      <w:r>
        <w:rPr>
          <w:rFonts w:hint="eastAsia"/>
        </w:rPr>
        <w:t>2</w:t>
      </w:r>
      <w:r w:rsidR="00913261">
        <w:rPr>
          <w:rFonts w:hint="eastAsia"/>
        </w:rPr>
        <w:t>、从业信息完善（所在城市，所在学校（对于老师），学校、专业、学生身份（对于学生），职业、单位、最高学历、毕业院校（对于在职人员））</w:t>
      </w:r>
      <w:r>
        <w:rPr>
          <w:rFonts w:hint="eastAsia"/>
        </w:rPr>
        <w:t>3</w:t>
      </w:r>
      <w:r w:rsidR="00913261">
        <w:rPr>
          <w:rFonts w:hint="eastAsia"/>
        </w:rPr>
        <w:t>、认证信息完善（身份证信息、教师资格证、学生证、其他证件）</w:t>
      </w:r>
    </w:p>
    <w:p w14:paraId="293A49BB" w14:textId="77777777" w:rsidR="00862254" w:rsidRDefault="00862254" w:rsidP="00862254">
      <w:pPr>
        <w:pStyle w:val="PRD"/>
      </w:pPr>
    </w:p>
    <w:p w14:paraId="3C2B4B26" w14:textId="4AFB9936" w:rsidR="00862254" w:rsidRDefault="0099594C" w:rsidP="00862254">
      <w:pPr>
        <w:pStyle w:val="PRD"/>
      </w:pPr>
      <w:r>
        <w:object w:dxaOrig="3916" w:dyaOrig="7096" w14:anchorId="6D907A86">
          <v:shape id="_x0000_i1041" type="#_x0000_t75" style="width:195.75pt;height:354.75pt" o:ole="">
            <v:imagedata r:id="rId59" o:title=""/>
          </v:shape>
          <o:OLEObject Type="Embed" ProgID="Visio.Drawing.15" ShapeID="_x0000_i1041" DrawAspect="Content" ObjectID="_1600777110" r:id="rId60"/>
        </w:object>
      </w:r>
      <w:r w:rsidR="00862254">
        <w:t xml:space="preserve">    </w:t>
      </w:r>
      <w:r w:rsidR="00862254">
        <w:object w:dxaOrig="4021" w:dyaOrig="7096" w14:anchorId="368A31C6">
          <v:shape id="_x0000_i1042" type="#_x0000_t75" style="width:201pt;height:354.75pt" o:ole="">
            <v:imagedata r:id="rId61" o:title=""/>
          </v:shape>
          <o:OLEObject Type="Embed" ProgID="Visio.Drawing.15" ShapeID="_x0000_i1042" DrawAspect="Content" ObjectID="_1600777111" r:id="rId62"/>
        </w:object>
      </w:r>
      <w:r w:rsidR="00862254">
        <w:t xml:space="preserve"> </w:t>
      </w:r>
    </w:p>
    <w:p w14:paraId="31319A77" w14:textId="014246AA" w:rsidR="00C024BB" w:rsidRPr="00CE45B4" w:rsidRDefault="00C024BB" w:rsidP="00C024BB">
      <w:pPr>
        <w:pStyle w:val="PRD"/>
        <w:ind w:firstLineChars="300" w:firstLine="600"/>
      </w:pPr>
      <w:r>
        <w:rPr>
          <w:rFonts w:hint="eastAsia"/>
        </w:rPr>
        <w:t>图</w:t>
      </w:r>
      <w:r>
        <w:rPr>
          <w:rFonts w:hint="eastAsia"/>
        </w:rPr>
        <w:t>7-</w:t>
      </w:r>
      <w:r>
        <w:t>3</w:t>
      </w:r>
      <w:r>
        <w:rPr>
          <w:rFonts w:hint="eastAsia"/>
        </w:rPr>
        <w:t>“登录注册</w:t>
      </w:r>
      <w:r>
        <w:rPr>
          <w:rFonts w:hint="eastAsia"/>
        </w:rPr>
        <w:t>-</w:t>
      </w:r>
      <w:r>
        <w:rPr>
          <w:rFonts w:hint="eastAsia"/>
        </w:rPr>
        <w:t>注册”</w:t>
      </w:r>
      <w:r>
        <w:rPr>
          <w:rFonts w:hint="eastAsia"/>
        </w:rPr>
        <w:t xml:space="preserve">  </w:t>
      </w:r>
      <w:r>
        <w:t xml:space="preserve">                     </w:t>
      </w:r>
      <w:r>
        <w:rPr>
          <w:rFonts w:hint="eastAsia"/>
        </w:rPr>
        <w:t>图</w:t>
      </w:r>
      <w:r>
        <w:rPr>
          <w:rFonts w:hint="eastAsia"/>
        </w:rPr>
        <w:t>7-</w:t>
      </w:r>
      <w:r>
        <w:t>4</w:t>
      </w:r>
      <w:r>
        <w:rPr>
          <w:rFonts w:hint="eastAsia"/>
        </w:rPr>
        <w:t>“登录注册</w:t>
      </w:r>
      <w:r>
        <w:rPr>
          <w:rFonts w:hint="eastAsia"/>
        </w:rPr>
        <w:t>-</w:t>
      </w:r>
      <w:r>
        <w:rPr>
          <w:rFonts w:hint="eastAsia"/>
        </w:rPr>
        <w:t>注册”</w:t>
      </w:r>
      <w:r>
        <w:rPr>
          <w:rFonts w:hint="eastAsia"/>
        </w:rPr>
        <w:t xml:space="preserve">  </w:t>
      </w:r>
      <w:r>
        <w:t xml:space="preserve">                  </w:t>
      </w:r>
    </w:p>
    <w:p w14:paraId="63EEBDD4" w14:textId="62212357" w:rsidR="00862254" w:rsidRDefault="00862254" w:rsidP="00862254">
      <w:pPr>
        <w:pStyle w:val="PRD3"/>
      </w:pPr>
      <w:bookmarkStart w:id="41" w:name="_Toc348011264"/>
      <w:bookmarkStart w:id="42" w:name="_Toc527028207"/>
      <w:r>
        <w:rPr>
          <w:rFonts w:hint="eastAsia"/>
        </w:rPr>
        <w:lastRenderedPageBreak/>
        <w:t>注册流程图</w:t>
      </w:r>
      <w:bookmarkEnd w:id="41"/>
      <w:bookmarkEnd w:id="42"/>
    </w:p>
    <w:p w14:paraId="58F563BA" w14:textId="7500A4FB" w:rsidR="00862254" w:rsidRDefault="002A7B96" w:rsidP="00862254">
      <w:pPr>
        <w:pStyle w:val="PRD"/>
        <w:jc w:val="center"/>
      </w:pPr>
      <w:r>
        <w:object w:dxaOrig="11971" w:dyaOrig="14175" w14:anchorId="28342F20">
          <v:shape id="_x0000_i1043" type="#_x0000_t75" style="width:598.5pt;height:708.75pt" o:ole="">
            <v:imagedata r:id="rId63" o:title=""/>
          </v:shape>
          <o:OLEObject Type="Embed" ProgID="Visio.Drawing.15" ShapeID="_x0000_i1043" DrawAspect="Content" ObjectID="_1600777112" r:id="rId64"/>
        </w:object>
      </w:r>
    </w:p>
    <w:p w14:paraId="58FFBE1F" w14:textId="77777777" w:rsidR="00862254" w:rsidRDefault="00862254" w:rsidP="00862254">
      <w:pPr>
        <w:pStyle w:val="PRD"/>
        <w:jc w:val="center"/>
      </w:pPr>
    </w:p>
    <w:p w14:paraId="662D8626" w14:textId="77777777" w:rsidR="00862254" w:rsidRDefault="00862254" w:rsidP="00862254">
      <w:pPr>
        <w:pStyle w:val="PRD3"/>
      </w:pPr>
      <w:bookmarkStart w:id="43" w:name="_Toc348011265"/>
      <w:bookmarkStart w:id="44" w:name="_Toc527028208"/>
      <w:r>
        <w:rPr>
          <w:rFonts w:hint="eastAsia"/>
        </w:rPr>
        <w:t>注册数据元素约束</w:t>
      </w:r>
      <w:bookmarkEnd w:id="43"/>
      <w:bookmarkEnd w:id="44"/>
    </w:p>
    <w:tbl>
      <w:tblPr>
        <w:tblW w:w="5000" w:type="pct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260"/>
        <w:gridCol w:w="3244"/>
        <w:gridCol w:w="2431"/>
        <w:gridCol w:w="2431"/>
        <w:gridCol w:w="4626"/>
        <w:gridCol w:w="1397"/>
      </w:tblGrid>
      <w:tr w:rsidR="00862254" w:rsidRPr="00DA6257" w14:paraId="4CF2D128" w14:textId="77777777" w:rsidTr="00862254">
        <w:trPr>
          <w:trHeight w:val="279"/>
          <w:jc w:val="center"/>
        </w:trPr>
        <w:tc>
          <w:tcPr>
            <w:tcW w:w="409" w:type="pct"/>
            <w:shd w:val="clear" w:color="auto" w:fill="244061" w:themeFill="accent1" w:themeFillShade="80"/>
          </w:tcPr>
          <w:p w14:paraId="7B80464E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054" w:type="pct"/>
            <w:shd w:val="clear" w:color="auto" w:fill="244061" w:themeFill="accent1" w:themeFillShade="80"/>
          </w:tcPr>
          <w:p w14:paraId="03160AC3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790" w:type="pct"/>
            <w:shd w:val="clear" w:color="auto" w:fill="244061" w:themeFill="accent1" w:themeFillShade="80"/>
          </w:tcPr>
          <w:p w14:paraId="7FA78805" w14:textId="77777777" w:rsidR="00862254" w:rsidRPr="00DA6257" w:rsidRDefault="00862254" w:rsidP="00862254">
            <w:pPr>
              <w:tabs>
                <w:tab w:val="left" w:pos="195"/>
                <w:tab w:val="center" w:pos="745"/>
              </w:tabs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90" w:type="pct"/>
            <w:shd w:val="clear" w:color="auto" w:fill="244061" w:themeFill="accent1" w:themeFillShade="80"/>
          </w:tcPr>
          <w:p w14:paraId="591A15F6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503" w:type="pct"/>
            <w:shd w:val="clear" w:color="auto" w:fill="244061" w:themeFill="accent1" w:themeFillShade="80"/>
          </w:tcPr>
          <w:p w14:paraId="58C96FBC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约束</w:t>
            </w:r>
          </w:p>
        </w:tc>
        <w:tc>
          <w:tcPr>
            <w:tcW w:w="454" w:type="pct"/>
            <w:shd w:val="clear" w:color="auto" w:fill="244061" w:themeFill="accent1" w:themeFillShade="80"/>
          </w:tcPr>
          <w:p w14:paraId="42D05251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是否必填</w:t>
            </w:r>
          </w:p>
        </w:tc>
      </w:tr>
      <w:tr w:rsidR="00862254" w:rsidRPr="00C54CEA" w14:paraId="19F5A728" w14:textId="77777777" w:rsidTr="00862254">
        <w:trPr>
          <w:jc w:val="center"/>
        </w:trPr>
        <w:tc>
          <w:tcPr>
            <w:tcW w:w="409" w:type="pct"/>
            <w:shd w:val="clear" w:color="auto" w:fill="auto"/>
          </w:tcPr>
          <w:p w14:paraId="1A4EBC4E" w14:textId="77777777" w:rsidR="00862254" w:rsidRPr="00C54CEA" w:rsidRDefault="00862254" w:rsidP="00862254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/>
                <w:b/>
                <w:sz w:val="18"/>
                <w:szCs w:val="18"/>
              </w:rPr>
              <w:t>1</w:t>
            </w:r>
          </w:p>
        </w:tc>
        <w:tc>
          <w:tcPr>
            <w:tcW w:w="1054" w:type="pct"/>
            <w:shd w:val="clear" w:color="auto" w:fill="auto"/>
          </w:tcPr>
          <w:p w14:paraId="599ACED5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790" w:type="pct"/>
            <w:shd w:val="clear" w:color="auto" w:fill="auto"/>
          </w:tcPr>
          <w:p w14:paraId="22FD9AB2" w14:textId="77777777" w:rsidR="00862254" w:rsidRPr="00C54CEA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762465EB" w14:textId="77777777" w:rsidR="00862254" w:rsidRPr="00C54CEA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6D66DE9B" w14:textId="77777777" w:rsidR="00862254" w:rsidRPr="00477358" w:rsidRDefault="00862254" w:rsidP="000B558A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幼圆" w:eastAsia="幼圆"/>
                <w:b/>
                <w:sz w:val="18"/>
                <w:szCs w:val="18"/>
              </w:rPr>
            </w:pPr>
            <w:r w:rsidRPr="00477358">
              <w:rPr>
                <w:rFonts w:ascii="幼圆" w:eastAsia="幼圆" w:hint="eastAsia"/>
                <w:b/>
                <w:sz w:val="18"/>
                <w:szCs w:val="18"/>
              </w:rPr>
              <w:t>仅支持数字</w:t>
            </w:r>
          </w:p>
          <w:p w14:paraId="1E76D26D" w14:textId="77777777" w:rsidR="00862254" w:rsidRPr="00477358" w:rsidRDefault="00862254" w:rsidP="000B558A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最大填写位数11位</w:t>
            </w:r>
          </w:p>
        </w:tc>
        <w:tc>
          <w:tcPr>
            <w:tcW w:w="454" w:type="pct"/>
            <w:shd w:val="clear" w:color="auto" w:fill="auto"/>
          </w:tcPr>
          <w:p w14:paraId="4F736BA6" w14:textId="77777777" w:rsidR="00862254" w:rsidRPr="00C54CEA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862254" w:rsidRPr="00C54CEA" w14:paraId="271E6D69" w14:textId="77777777" w:rsidTr="00862254">
        <w:trPr>
          <w:jc w:val="center"/>
        </w:trPr>
        <w:tc>
          <w:tcPr>
            <w:tcW w:w="409" w:type="pct"/>
            <w:shd w:val="clear" w:color="auto" w:fill="auto"/>
          </w:tcPr>
          <w:p w14:paraId="5B6FE1C2" w14:textId="14BCF5B4" w:rsidR="00862254" w:rsidRDefault="0044715C" w:rsidP="00862254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</w:t>
            </w:r>
          </w:p>
        </w:tc>
        <w:tc>
          <w:tcPr>
            <w:tcW w:w="1054" w:type="pct"/>
            <w:shd w:val="clear" w:color="auto" w:fill="auto"/>
          </w:tcPr>
          <w:p w14:paraId="6E34B6E0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验证码</w:t>
            </w:r>
          </w:p>
        </w:tc>
        <w:tc>
          <w:tcPr>
            <w:tcW w:w="790" w:type="pct"/>
            <w:shd w:val="clear" w:color="auto" w:fill="auto"/>
          </w:tcPr>
          <w:p w14:paraId="7758A2B0" w14:textId="77777777" w:rsidR="00862254" w:rsidRPr="00C54CEA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1E6628C2" w14:textId="77777777" w:rsidR="00862254" w:rsidRPr="00C54CEA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503666D4" w14:textId="543016BB" w:rsidR="00862254" w:rsidRPr="007428F6" w:rsidRDefault="00862254" w:rsidP="000B558A">
            <w:pPr>
              <w:pStyle w:val="a6"/>
              <w:numPr>
                <w:ilvl w:val="0"/>
                <w:numId w:val="6"/>
              </w:numPr>
              <w:ind w:firstLineChars="0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手机短信获取验证码，用户点击“获取”按钮后，弹出提示框告知用户短信已经发送，提示文字“验证码已发出，请接收信息”；在系统发送验证码时，对手机号进行唯一性验证。</w:t>
            </w:r>
          </w:p>
          <w:p w14:paraId="5213B060" w14:textId="77777777" w:rsidR="00862254" w:rsidRDefault="00862254" w:rsidP="000B558A">
            <w:pPr>
              <w:pStyle w:val="a6"/>
              <w:numPr>
                <w:ilvl w:val="0"/>
                <w:numId w:val="6"/>
              </w:numPr>
              <w:ind w:firstLineChars="0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验证码需短信获取，有效期</w:t>
            </w:r>
            <w:r>
              <w:rPr>
                <w:rFonts w:ascii="幼圆" w:eastAsia="幼圆" w:hAnsi="Arial" w:cs="Arial"/>
                <w:sz w:val="20"/>
                <w:szCs w:val="20"/>
              </w:rPr>
              <w:t>5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分钟</w:t>
            </w:r>
          </w:p>
          <w:p w14:paraId="58623927" w14:textId="77777777" w:rsidR="00862254" w:rsidRPr="00B27607" w:rsidRDefault="00862254" w:rsidP="000B558A">
            <w:pPr>
              <w:pStyle w:val="a6"/>
              <w:numPr>
                <w:ilvl w:val="0"/>
                <w:numId w:val="6"/>
              </w:numPr>
              <w:ind w:firstLineChars="0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验证码为1000-9999</w:t>
            </w:r>
            <w:r>
              <w:rPr>
                <w:rFonts w:ascii="幼圆" w:eastAsia="幼圆" w:hAnsi="Arial" w:cs="Arial"/>
                <w:sz w:val="20"/>
                <w:szCs w:val="20"/>
              </w:rPr>
              <w:t>(/100000-999999)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的随机数字</w:t>
            </w:r>
          </w:p>
        </w:tc>
        <w:tc>
          <w:tcPr>
            <w:tcW w:w="454" w:type="pct"/>
            <w:shd w:val="clear" w:color="auto" w:fill="auto"/>
          </w:tcPr>
          <w:p w14:paraId="4B3764AF" w14:textId="77777777" w:rsidR="00862254" w:rsidRPr="00C54CEA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</w:tbl>
    <w:p w14:paraId="6DAA50A6" w14:textId="77777777" w:rsidR="00862254" w:rsidRDefault="00862254" w:rsidP="00862254">
      <w:pPr>
        <w:pStyle w:val="PRD3"/>
      </w:pPr>
      <w:bookmarkStart w:id="45" w:name="_Toc348011266"/>
      <w:bookmarkStart w:id="46" w:name="_Toc527028209"/>
      <w:r>
        <w:rPr>
          <w:rFonts w:hint="eastAsia"/>
        </w:rPr>
        <w:t>注册基本事件流</w:t>
      </w:r>
      <w:bookmarkEnd w:id="45"/>
      <w:bookmarkEnd w:id="4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32"/>
        <w:gridCol w:w="7112"/>
        <w:gridCol w:w="7045"/>
      </w:tblGrid>
      <w:tr w:rsidR="00862254" w:rsidRPr="00B33738" w14:paraId="3F62FB6C" w14:textId="77777777" w:rsidTr="00862254">
        <w:tc>
          <w:tcPr>
            <w:tcW w:w="1232" w:type="dxa"/>
            <w:shd w:val="clear" w:color="auto" w:fill="17365D" w:themeFill="text2" w:themeFillShade="BF"/>
          </w:tcPr>
          <w:p w14:paraId="39E4E006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12" w:type="dxa"/>
            <w:shd w:val="clear" w:color="auto" w:fill="17365D" w:themeFill="text2" w:themeFillShade="BF"/>
          </w:tcPr>
          <w:p w14:paraId="1C73196D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45" w:type="dxa"/>
            <w:shd w:val="clear" w:color="auto" w:fill="17365D" w:themeFill="text2" w:themeFillShade="BF"/>
          </w:tcPr>
          <w:p w14:paraId="06A33CDF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862254" w:rsidRPr="00532420" w14:paraId="4C8C2B24" w14:textId="77777777" w:rsidTr="00862254">
        <w:tc>
          <w:tcPr>
            <w:tcW w:w="1232" w:type="dxa"/>
          </w:tcPr>
          <w:p w14:paraId="535431DA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112" w:type="dxa"/>
          </w:tcPr>
          <w:p w14:paraId="60096D4E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注册”按钮</w:t>
            </w:r>
          </w:p>
        </w:tc>
        <w:tc>
          <w:tcPr>
            <w:tcW w:w="7045" w:type="dxa"/>
          </w:tcPr>
          <w:p w14:paraId="64B345DD" w14:textId="77777777" w:rsidR="00862254" w:rsidRPr="00FA7D9B" w:rsidRDefault="00862254" w:rsidP="00862254">
            <w:pPr>
              <w:pStyle w:val="PRD"/>
            </w:pPr>
            <w:r w:rsidRPr="00FA7D9B">
              <w:rPr>
                <w:rFonts w:hint="eastAsia"/>
              </w:rPr>
              <w:t>系统页面跳转至注册页面</w:t>
            </w:r>
          </w:p>
        </w:tc>
      </w:tr>
      <w:tr w:rsidR="00862254" w14:paraId="5B5915AE" w14:textId="77777777" w:rsidTr="00862254">
        <w:tc>
          <w:tcPr>
            <w:tcW w:w="1232" w:type="dxa"/>
          </w:tcPr>
          <w:p w14:paraId="385FE795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112" w:type="dxa"/>
          </w:tcPr>
          <w:p w14:paraId="5244215C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手机号码”输入框</w:t>
            </w:r>
          </w:p>
        </w:tc>
        <w:tc>
          <w:tcPr>
            <w:tcW w:w="7045" w:type="dxa"/>
          </w:tcPr>
          <w:p w14:paraId="1AC0A549" w14:textId="77777777" w:rsidR="00862254" w:rsidRPr="00FA7D9B" w:rsidRDefault="00862254" w:rsidP="000B558A">
            <w:pPr>
              <w:pStyle w:val="PRD"/>
              <w:numPr>
                <w:ilvl w:val="0"/>
                <w:numId w:val="7"/>
              </w:numPr>
            </w:pPr>
            <w:r w:rsidRPr="00FA7D9B">
              <w:rPr>
                <w:rFonts w:hint="eastAsia"/>
              </w:rPr>
              <w:t>系统调取“数字软键盘”</w:t>
            </w:r>
          </w:p>
          <w:p w14:paraId="6B919358" w14:textId="77777777" w:rsidR="00862254" w:rsidRPr="00FA7D9B" w:rsidRDefault="00862254" w:rsidP="000B558A">
            <w:pPr>
              <w:pStyle w:val="PRD"/>
              <w:numPr>
                <w:ilvl w:val="0"/>
                <w:numId w:val="7"/>
              </w:numPr>
            </w:pPr>
            <w:r w:rsidRPr="00FA7D9B">
              <w:rPr>
                <w:rFonts w:hint="eastAsia"/>
              </w:rPr>
              <w:t>填写完毕后，输入框显示填写数据</w:t>
            </w:r>
          </w:p>
          <w:p w14:paraId="4ACE8F27" w14:textId="77777777" w:rsidR="00862254" w:rsidRPr="00FA7D9B" w:rsidRDefault="00862254" w:rsidP="000B558A">
            <w:pPr>
              <w:pStyle w:val="PRD"/>
              <w:numPr>
                <w:ilvl w:val="0"/>
                <w:numId w:val="7"/>
              </w:numPr>
            </w:pPr>
            <w:r w:rsidRPr="00FA7D9B">
              <w:rPr>
                <w:rFonts w:hint="eastAsia"/>
              </w:rPr>
              <w:t>当手机号大于或小于</w:t>
            </w:r>
            <w:r w:rsidRPr="00FA7D9B">
              <w:rPr>
                <w:rFonts w:hint="eastAsia"/>
              </w:rPr>
              <w:t>11</w:t>
            </w:r>
            <w:r w:rsidRPr="00FA7D9B">
              <w:rPr>
                <w:rFonts w:hint="eastAsia"/>
              </w:rPr>
              <w:t>位时，系统弹出提示框，报错提示：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hint="eastAsia"/>
                <w:b/>
                <w:color w:val="0070C0"/>
              </w:rPr>
              <w:t>您的手机号格式有误</w:t>
            </w:r>
            <w:r w:rsidRPr="00AD6E69">
              <w:rPr>
                <w:rFonts w:hint="eastAsia"/>
                <w:color w:val="0070C0"/>
              </w:rPr>
              <w:t>”</w:t>
            </w:r>
            <w:r w:rsidRPr="00FA7D9B">
              <w:rPr>
                <w:rFonts w:hint="eastAsia"/>
              </w:rPr>
              <w:t>，点击“确认”后关闭</w:t>
            </w:r>
          </w:p>
          <w:p w14:paraId="7156B27E" w14:textId="77777777" w:rsidR="00862254" w:rsidRPr="00FA7D9B" w:rsidRDefault="00862254" w:rsidP="000B558A">
            <w:pPr>
              <w:pStyle w:val="PRD"/>
              <w:numPr>
                <w:ilvl w:val="0"/>
                <w:numId w:val="7"/>
              </w:numPr>
            </w:pPr>
            <w:r w:rsidRPr="00FA7D9B">
              <w:rPr>
                <w:rFonts w:hint="eastAsia"/>
              </w:rPr>
              <w:t>点击“确认“关闭提示框</w:t>
            </w:r>
          </w:p>
          <w:p w14:paraId="260A781F" w14:textId="77777777" w:rsidR="00862254" w:rsidRPr="00AD6E69" w:rsidRDefault="00862254" w:rsidP="000B558A">
            <w:pPr>
              <w:pStyle w:val="PRD"/>
              <w:numPr>
                <w:ilvl w:val="0"/>
                <w:numId w:val="7"/>
              </w:numPr>
              <w:rPr>
                <w:rFonts w:ascii="幼圆" w:eastAsia="幼圆"/>
                <w:color w:val="0070C0"/>
              </w:rPr>
            </w:pPr>
            <w:r w:rsidRPr="00FA7D9B">
              <w:rPr>
                <w:rFonts w:hint="eastAsia"/>
              </w:rPr>
              <w:t>当同一手机号</w:t>
            </w:r>
            <w:r w:rsidRPr="00FA7D9B">
              <w:rPr>
                <w:rFonts w:hint="eastAsia"/>
              </w:rPr>
              <w:t>2</w:t>
            </w:r>
            <w:r w:rsidRPr="00FA7D9B">
              <w:rPr>
                <w:rFonts w:hint="eastAsia"/>
              </w:rPr>
              <w:t>次注册时，系统弹出提示框，保存提示：</w:t>
            </w:r>
            <w:r w:rsidRPr="00AD6E69">
              <w:rPr>
                <w:rFonts w:ascii="幼圆" w:eastAsia="幼圆" w:hint="eastAsia"/>
                <w:color w:val="0070C0"/>
              </w:rPr>
              <w:t>“</w:t>
            </w:r>
            <w:r w:rsidRPr="00AD6E69">
              <w:rPr>
                <w:rFonts w:ascii="幼圆" w:eastAsia="幼圆" w:hAnsiTheme="minorHAnsi" w:cs="微软雅黑" w:hint="eastAsia"/>
                <w:b/>
                <w:bCs/>
                <w:color w:val="0070C0"/>
                <w:kern w:val="0"/>
              </w:rPr>
              <w:t>提示手机号已经存在，是否登陆</w:t>
            </w:r>
            <w:r w:rsidRPr="00AD6E69">
              <w:rPr>
                <w:rFonts w:ascii="幼圆" w:eastAsia="幼圆" w:hint="eastAsia"/>
                <w:color w:val="0070C0"/>
              </w:rPr>
              <w:t>”</w:t>
            </w:r>
          </w:p>
          <w:p w14:paraId="7AAF09E9" w14:textId="77777777" w:rsidR="00862254" w:rsidRPr="00FA7D9B" w:rsidRDefault="00862254" w:rsidP="000B558A">
            <w:pPr>
              <w:pStyle w:val="PRD"/>
              <w:numPr>
                <w:ilvl w:val="0"/>
                <w:numId w:val="17"/>
              </w:numPr>
            </w:pPr>
            <w:r>
              <w:rPr>
                <w:rFonts w:hint="eastAsia"/>
              </w:rPr>
              <w:lastRenderedPageBreak/>
              <w:t>用户点“是”，关闭提示框，进入用户</w:t>
            </w:r>
            <w:r w:rsidRPr="00FA7D9B">
              <w:rPr>
                <w:rFonts w:hint="eastAsia"/>
              </w:rPr>
              <w:t>登录页面（</w:t>
            </w:r>
            <w:r>
              <w:rPr>
                <w:rFonts w:hint="eastAsia"/>
              </w:rPr>
              <w:t>同时之前填写的</w:t>
            </w:r>
            <w:r w:rsidRPr="00FA7D9B">
              <w:rPr>
                <w:rFonts w:hint="eastAsia"/>
              </w:rPr>
              <w:t>手机号码代入）</w:t>
            </w:r>
          </w:p>
          <w:p w14:paraId="281C28E1" w14:textId="77777777" w:rsidR="00862254" w:rsidRPr="00FA7D9B" w:rsidRDefault="00862254" w:rsidP="000B558A">
            <w:pPr>
              <w:pStyle w:val="PRD"/>
              <w:numPr>
                <w:ilvl w:val="0"/>
                <w:numId w:val="17"/>
              </w:numPr>
            </w:pPr>
            <w:r w:rsidRPr="00FA7D9B">
              <w:rPr>
                <w:rFonts w:hint="eastAsia"/>
              </w:rPr>
              <w:t>用户点“否”，关闭提示框，重新填写手机号（手机号数据清空）</w:t>
            </w:r>
          </w:p>
        </w:tc>
      </w:tr>
      <w:tr w:rsidR="00862254" w:rsidRPr="00DF2E63" w14:paraId="4A6C86F2" w14:textId="77777777" w:rsidTr="00862254">
        <w:tc>
          <w:tcPr>
            <w:tcW w:w="1232" w:type="dxa"/>
          </w:tcPr>
          <w:p w14:paraId="03A19B2B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7112" w:type="dxa"/>
          </w:tcPr>
          <w:p w14:paraId="69CA63C3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验证码“获取”按钮</w:t>
            </w:r>
          </w:p>
          <w:p w14:paraId="146210F3" w14:textId="77777777" w:rsidR="00862254" w:rsidRDefault="00862254" w:rsidP="00862254">
            <w:pPr>
              <w:pStyle w:val="PRD"/>
            </w:pPr>
          </w:p>
        </w:tc>
        <w:tc>
          <w:tcPr>
            <w:tcW w:w="7045" w:type="dxa"/>
          </w:tcPr>
          <w:p w14:paraId="1130FD57" w14:textId="77777777" w:rsidR="00862254" w:rsidRDefault="00862254" w:rsidP="000B558A">
            <w:pPr>
              <w:pStyle w:val="PRD"/>
              <w:numPr>
                <w:ilvl w:val="0"/>
                <w:numId w:val="8"/>
              </w:numPr>
            </w:pPr>
            <w:r>
              <w:rPr>
                <w:rFonts w:hint="eastAsia"/>
              </w:rPr>
              <w:t>系统向用户手机发送验证码短消息，同时验证手机号是否唯一；手机端验证用户资料格式是否正确，如格式错误，提示报错。</w:t>
            </w:r>
          </w:p>
          <w:p w14:paraId="1F73BBE3" w14:textId="77777777" w:rsidR="00862254" w:rsidRDefault="00862254" w:rsidP="000B558A">
            <w:pPr>
              <w:pStyle w:val="PRD"/>
              <w:numPr>
                <w:ilvl w:val="0"/>
                <w:numId w:val="18"/>
              </w:numPr>
            </w:pPr>
            <w:r>
              <w:rPr>
                <w:rFonts w:hint="eastAsia"/>
              </w:rPr>
              <w:t>手机号唯一，正常发送短信</w:t>
            </w:r>
          </w:p>
          <w:p w14:paraId="35FBBFAB" w14:textId="77777777" w:rsidR="00862254" w:rsidRDefault="00862254" w:rsidP="000B558A">
            <w:pPr>
              <w:pStyle w:val="PRD"/>
              <w:numPr>
                <w:ilvl w:val="0"/>
                <w:numId w:val="18"/>
              </w:numPr>
            </w:pPr>
            <w:r>
              <w:rPr>
                <w:rFonts w:hint="eastAsia"/>
              </w:rPr>
              <w:t>手机号存在，提示用户“该手机号已存在，是否登录”</w:t>
            </w:r>
          </w:p>
          <w:p w14:paraId="15F4D28C" w14:textId="77777777" w:rsidR="00862254" w:rsidRDefault="00862254" w:rsidP="000B558A">
            <w:pPr>
              <w:pStyle w:val="PRD"/>
              <w:numPr>
                <w:ilvl w:val="0"/>
                <w:numId w:val="19"/>
              </w:numPr>
            </w:pPr>
            <w:r>
              <w:rPr>
                <w:rFonts w:hint="eastAsia"/>
              </w:rPr>
              <w:t>点击确认，进入登录页，手机号代入</w:t>
            </w:r>
          </w:p>
          <w:p w14:paraId="6C3E0D03" w14:textId="77777777" w:rsidR="00862254" w:rsidRDefault="00862254" w:rsidP="000B558A">
            <w:pPr>
              <w:pStyle w:val="PRD"/>
              <w:numPr>
                <w:ilvl w:val="0"/>
                <w:numId w:val="19"/>
              </w:numPr>
            </w:pPr>
            <w:r>
              <w:rPr>
                <w:rFonts w:hint="eastAsia"/>
              </w:rPr>
              <w:t>点击取消，关闭提示框，清空手机号，重新填写</w:t>
            </w:r>
          </w:p>
          <w:p w14:paraId="23862939" w14:textId="77777777" w:rsidR="00862254" w:rsidRDefault="00862254" w:rsidP="000B558A">
            <w:pPr>
              <w:pStyle w:val="PRD"/>
              <w:numPr>
                <w:ilvl w:val="0"/>
                <w:numId w:val="8"/>
              </w:numPr>
            </w:pPr>
            <w:r>
              <w:rPr>
                <w:rFonts w:hint="eastAsia"/>
              </w:rPr>
              <w:t>发送完毕后，弹出提示框“</w:t>
            </w:r>
            <w:r>
              <w:rPr>
                <w:rFonts w:ascii="幼圆" w:eastAsia="幼圆" w:hAnsi="Arial" w:cs="Arial" w:hint="eastAsia"/>
              </w:rPr>
              <w:t>验证码已发出，请接收信息</w:t>
            </w:r>
            <w:r>
              <w:rPr>
                <w:rFonts w:hint="eastAsia"/>
              </w:rPr>
              <w:t>”，用户点击“确认”按钮，关闭提示框</w:t>
            </w:r>
          </w:p>
          <w:p w14:paraId="6CE8305E" w14:textId="77777777" w:rsidR="00862254" w:rsidRDefault="00862254" w:rsidP="000B558A">
            <w:pPr>
              <w:pStyle w:val="PRD"/>
              <w:numPr>
                <w:ilvl w:val="0"/>
                <w:numId w:val="8"/>
              </w:numPr>
            </w:pPr>
            <w:r>
              <w:rPr>
                <w:rFonts w:hint="eastAsia"/>
              </w:rPr>
              <w:t>用户查看验证码后，输入短消息中所告知的验证码</w:t>
            </w:r>
          </w:p>
          <w:p w14:paraId="22947CFD" w14:textId="77777777" w:rsidR="00862254" w:rsidRDefault="00862254" w:rsidP="000B558A">
            <w:pPr>
              <w:pStyle w:val="PRD"/>
              <w:numPr>
                <w:ilvl w:val="0"/>
                <w:numId w:val="8"/>
              </w:numPr>
            </w:pPr>
            <w:r>
              <w:rPr>
                <w:rFonts w:hint="eastAsia"/>
              </w:rPr>
              <w:t>短消息文本：</w:t>
            </w:r>
          </w:p>
          <w:p w14:paraId="358BACAF" w14:textId="77777777" w:rsidR="00862254" w:rsidRDefault="00862254" w:rsidP="00862254">
            <w:pPr>
              <w:pStyle w:val="PRD"/>
              <w:ind w:left="360"/>
            </w:pPr>
            <w:r>
              <w:rPr>
                <w:rFonts w:hint="eastAsia"/>
              </w:rPr>
              <w:t>欢迎您成为我们的会员，注册验证码</w:t>
            </w:r>
            <w:r>
              <w:rPr>
                <w:rFonts w:hint="eastAsia"/>
                <w:color w:val="FF0000"/>
              </w:rPr>
              <w:t>xxxx</w:t>
            </w:r>
            <w:r>
              <w:rPr>
                <w:color w:val="FF0000"/>
              </w:rPr>
              <w:t>xx</w:t>
            </w:r>
            <w:r>
              <w:rPr>
                <w:rFonts w:hint="eastAsia"/>
                <w:color w:val="FF0000"/>
              </w:rPr>
              <w:t>在</w:t>
            </w:r>
            <w:r>
              <w:rPr>
                <w:rFonts w:hint="eastAsia"/>
                <w:color w:val="FF0000"/>
              </w:rPr>
              <w:t xml:space="preserve"> 5</w:t>
            </w:r>
            <w:r>
              <w:rPr>
                <w:rFonts w:hint="eastAsia"/>
                <w:color w:val="FF0000"/>
              </w:rPr>
              <w:t>分钟内有效。【知点】</w:t>
            </w:r>
          </w:p>
        </w:tc>
      </w:tr>
      <w:tr w:rsidR="00862254" w:rsidRPr="00DF2E63" w14:paraId="462AF6EF" w14:textId="77777777" w:rsidTr="00862254">
        <w:tc>
          <w:tcPr>
            <w:tcW w:w="1232" w:type="dxa"/>
          </w:tcPr>
          <w:p w14:paraId="4081D5CB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112" w:type="dxa"/>
          </w:tcPr>
          <w:p w14:paraId="4FF3AB74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验证码”输入框</w:t>
            </w:r>
          </w:p>
        </w:tc>
        <w:tc>
          <w:tcPr>
            <w:tcW w:w="7045" w:type="dxa"/>
          </w:tcPr>
          <w:p w14:paraId="520571C2" w14:textId="77777777" w:rsidR="00862254" w:rsidRDefault="00862254" w:rsidP="000B558A">
            <w:pPr>
              <w:pStyle w:val="PRD"/>
              <w:numPr>
                <w:ilvl w:val="0"/>
                <w:numId w:val="9"/>
              </w:numPr>
            </w:pPr>
            <w:r>
              <w:rPr>
                <w:rFonts w:hint="eastAsia"/>
              </w:rPr>
              <w:t>系统调取数字键盘</w:t>
            </w:r>
          </w:p>
          <w:p w14:paraId="35E9F98B" w14:textId="77777777" w:rsidR="00862254" w:rsidRDefault="00862254" w:rsidP="000B558A">
            <w:pPr>
              <w:pStyle w:val="PRD"/>
              <w:numPr>
                <w:ilvl w:val="0"/>
                <w:numId w:val="9"/>
              </w:numPr>
            </w:pPr>
            <w:r>
              <w:rPr>
                <w:rFonts w:hint="eastAsia"/>
              </w:rPr>
              <w:t>用户输入所获取的验证码</w:t>
            </w:r>
          </w:p>
          <w:p w14:paraId="6C1709B5" w14:textId="77777777" w:rsidR="00862254" w:rsidRDefault="00862254" w:rsidP="000B558A">
            <w:pPr>
              <w:pStyle w:val="PRD"/>
              <w:numPr>
                <w:ilvl w:val="0"/>
                <w:numId w:val="9"/>
              </w:numPr>
            </w:pPr>
            <w:r>
              <w:rPr>
                <w:rFonts w:hint="eastAsia"/>
              </w:rPr>
              <w:t>当验证码有误时，系统填出提示框，弹出提示框，报错提示：“</w:t>
            </w:r>
            <w:r w:rsidRPr="00AD6E69">
              <w:rPr>
                <w:rFonts w:hint="eastAsia"/>
                <w:b/>
                <w:color w:val="0070C0"/>
              </w:rPr>
              <w:t>您填写的验证码有误</w:t>
            </w:r>
            <w:r w:rsidRPr="00AD6E69">
              <w:rPr>
                <w:rFonts w:hint="eastAsia"/>
                <w:color w:val="0070C0"/>
              </w:rPr>
              <w:t>”</w:t>
            </w:r>
            <w:r>
              <w:rPr>
                <w:rFonts w:hint="eastAsia"/>
              </w:rPr>
              <w:t>，点击“确认”后关闭，清空已填信息，重新填写</w:t>
            </w:r>
          </w:p>
          <w:p w14:paraId="4ADC5825" w14:textId="77777777" w:rsidR="00862254" w:rsidRDefault="00862254" w:rsidP="000B558A">
            <w:pPr>
              <w:pStyle w:val="PRD"/>
              <w:numPr>
                <w:ilvl w:val="0"/>
                <w:numId w:val="9"/>
              </w:numPr>
            </w:pPr>
            <w:r>
              <w:rPr>
                <w:rFonts w:hint="eastAsia"/>
              </w:rPr>
              <w:t>用户点击“确认“后关闭提示框</w:t>
            </w:r>
          </w:p>
          <w:p w14:paraId="022E52CB" w14:textId="77777777" w:rsidR="00862254" w:rsidRDefault="00862254" w:rsidP="000B558A">
            <w:pPr>
              <w:pStyle w:val="PRD"/>
              <w:numPr>
                <w:ilvl w:val="0"/>
                <w:numId w:val="8"/>
              </w:numPr>
            </w:pPr>
            <w:r>
              <w:rPr>
                <w:rFonts w:hint="eastAsia"/>
              </w:rPr>
              <w:t>当用户填写注册码完成后，服务器验证手机号和验证码是否匹配，如不匹配，或验证码过期则注册失败，提示验证码有误，请重新申请。</w:t>
            </w:r>
          </w:p>
        </w:tc>
      </w:tr>
      <w:tr w:rsidR="00862254" w:rsidRPr="00772A12" w14:paraId="248C6C49" w14:textId="77777777" w:rsidTr="00862254">
        <w:tc>
          <w:tcPr>
            <w:tcW w:w="1232" w:type="dxa"/>
          </w:tcPr>
          <w:p w14:paraId="26FE5EDC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8</w:t>
            </w:r>
          </w:p>
        </w:tc>
        <w:tc>
          <w:tcPr>
            <w:tcW w:w="7112" w:type="dxa"/>
          </w:tcPr>
          <w:p w14:paraId="0789DFF0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立即注册”按钮</w:t>
            </w:r>
          </w:p>
        </w:tc>
        <w:tc>
          <w:tcPr>
            <w:tcW w:w="7045" w:type="dxa"/>
          </w:tcPr>
          <w:p w14:paraId="4F60AEA3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向系统提交注册信息，系统验证用户所填数据</w:t>
            </w:r>
          </w:p>
          <w:p w14:paraId="4B1882C0" w14:textId="77777777" w:rsidR="00862254" w:rsidRDefault="00862254" w:rsidP="00862254">
            <w:pPr>
              <w:pStyle w:val="PRD"/>
            </w:pPr>
            <w:r>
              <w:t>2.</w:t>
            </w:r>
            <w:r>
              <w:rPr>
                <w:rFonts w:hint="eastAsia"/>
              </w:rPr>
              <w:t>如数据有误，填出提示框提示“</w:t>
            </w:r>
            <w:r w:rsidRPr="00176311">
              <w:rPr>
                <w:rFonts w:hint="eastAsia"/>
                <w:color w:val="FF0000"/>
              </w:rPr>
              <w:t>填写</w:t>
            </w:r>
            <w:r>
              <w:rPr>
                <w:rFonts w:hint="eastAsia"/>
                <w:color w:val="FF0000"/>
              </w:rPr>
              <w:t>XX</w:t>
            </w:r>
            <w:r w:rsidRPr="00176311">
              <w:rPr>
                <w:rFonts w:hint="eastAsia"/>
                <w:color w:val="FF0000"/>
              </w:rPr>
              <w:t>有误</w:t>
            </w:r>
            <w:r>
              <w:rPr>
                <w:rFonts w:hint="eastAsia"/>
                <w:color w:val="FF0000"/>
              </w:rPr>
              <w:t>请检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，点击“确认”后关闭（提示第一项错误数据名称，如填写手机号码有误请检查）</w:t>
            </w:r>
          </w:p>
          <w:p w14:paraId="065CC9EF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如验证码过期，弹出提示“验证码过期，请重新获取验证码”，点击“确认”后关闭提示框</w:t>
            </w:r>
          </w:p>
          <w:p w14:paraId="30BB828F" w14:textId="77777777" w:rsidR="00862254" w:rsidRDefault="00862254" w:rsidP="00862254">
            <w:pPr>
              <w:pStyle w:val="PRD"/>
            </w:pPr>
            <w:r>
              <w:t>4.</w:t>
            </w:r>
            <w:r>
              <w:rPr>
                <w:rFonts w:hint="eastAsia"/>
              </w:rPr>
              <w:t>如填写无错，系统验证通过后，弹出“注册成功弹框”，告知用户“注册成功：欢迎加入知点学习阵营”</w:t>
            </w:r>
          </w:p>
        </w:tc>
      </w:tr>
      <w:tr w:rsidR="00862254" w:rsidRPr="00623FC3" w14:paraId="1F3117B6" w14:textId="77777777" w:rsidTr="00862254">
        <w:tc>
          <w:tcPr>
            <w:tcW w:w="1232" w:type="dxa"/>
          </w:tcPr>
          <w:p w14:paraId="3A22F92C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9</w:t>
            </w:r>
          </w:p>
        </w:tc>
        <w:tc>
          <w:tcPr>
            <w:tcW w:w="7112" w:type="dxa"/>
          </w:tcPr>
          <w:p w14:paraId="6ABDDFDA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注册成功弹窗“</w:t>
            </w:r>
            <w:r w:rsidRPr="0027159E">
              <w:rPr>
                <w:rFonts w:hint="eastAsia"/>
                <w:highlight w:val="yellow"/>
              </w:rPr>
              <w:t>确定”</w:t>
            </w:r>
            <w:r>
              <w:rPr>
                <w:rFonts w:hint="eastAsia"/>
              </w:rPr>
              <w:t>按钮</w:t>
            </w:r>
          </w:p>
        </w:tc>
        <w:tc>
          <w:tcPr>
            <w:tcW w:w="7045" w:type="dxa"/>
          </w:tcPr>
          <w:p w14:paraId="1141AA5B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页面跳转进个人信息完善页面</w:t>
            </w:r>
          </w:p>
        </w:tc>
      </w:tr>
    </w:tbl>
    <w:p w14:paraId="529893E4" w14:textId="77777777" w:rsidR="00862254" w:rsidRDefault="00862254" w:rsidP="00862254">
      <w:pPr>
        <w:pStyle w:val="PRD3"/>
      </w:pPr>
      <w:bookmarkStart w:id="47" w:name="_Toc348011267"/>
      <w:bookmarkStart w:id="48" w:name="_Toc527028210"/>
      <w:r>
        <w:rPr>
          <w:rFonts w:hint="eastAsia"/>
        </w:rPr>
        <w:t>注册异常事件流</w:t>
      </w:r>
      <w:bookmarkEnd w:id="47"/>
      <w:bookmarkEnd w:id="4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9"/>
        <w:gridCol w:w="7119"/>
        <w:gridCol w:w="7041"/>
      </w:tblGrid>
      <w:tr w:rsidR="00862254" w:rsidRPr="00B33738" w14:paraId="230BBD5A" w14:textId="77777777" w:rsidTr="00862254">
        <w:tc>
          <w:tcPr>
            <w:tcW w:w="1242" w:type="dxa"/>
            <w:shd w:val="clear" w:color="auto" w:fill="17365D" w:themeFill="text2" w:themeFillShade="BF"/>
          </w:tcPr>
          <w:p w14:paraId="426E715D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21FFC6F7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6C80C4D3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862254" w:rsidRPr="00532420" w14:paraId="3F5BFB9A" w14:textId="77777777" w:rsidTr="00862254">
        <w:tc>
          <w:tcPr>
            <w:tcW w:w="1242" w:type="dxa"/>
          </w:tcPr>
          <w:p w14:paraId="146BF25A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0C3D1335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注册”按钮</w:t>
            </w:r>
          </w:p>
        </w:tc>
        <w:tc>
          <w:tcPr>
            <w:tcW w:w="7143" w:type="dxa"/>
          </w:tcPr>
          <w:p w14:paraId="1E1687B0" w14:textId="77777777" w:rsidR="00862254" w:rsidRDefault="00862254" w:rsidP="000B558A">
            <w:pPr>
              <w:pStyle w:val="PRD"/>
              <w:numPr>
                <w:ilvl w:val="0"/>
                <w:numId w:val="10"/>
              </w:numPr>
            </w:pPr>
            <w:r>
              <w:rPr>
                <w:rFonts w:hint="eastAsia"/>
              </w:rPr>
              <w:t>当由于网络问题或其他问题导致注册失败时</w:t>
            </w:r>
          </w:p>
          <w:p w14:paraId="61601D96" w14:textId="77777777" w:rsidR="00862254" w:rsidRPr="00B27607" w:rsidRDefault="00862254" w:rsidP="000B558A">
            <w:pPr>
              <w:pStyle w:val="PRD"/>
              <w:numPr>
                <w:ilvl w:val="0"/>
                <w:numId w:val="10"/>
              </w:numPr>
            </w:pPr>
            <w:r>
              <w:rPr>
                <w:rFonts w:hint="eastAsia"/>
              </w:rPr>
              <w:t>系统弹出弹框，提示为：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hint="eastAsia"/>
                <w:b/>
                <w:color w:val="0070C0"/>
              </w:rPr>
              <w:t>提交数据失败，请重新提交注册信息</w:t>
            </w:r>
            <w:r w:rsidRPr="00AD6E69">
              <w:rPr>
                <w:rFonts w:hint="eastAsia"/>
                <w:color w:val="0070C0"/>
              </w:rPr>
              <w:t>”</w:t>
            </w:r>
            <w:r>
              <w:rPr>
                <w:rFonts w:hint="eastAsia"/>
                <w:color w:val="0070C0"/>
              </w:rPr>
              <w:t>，点击确认，重新提交数据</w:t>
            </w:r>
          </w:p>
        </w:tc>
      </w:tr>
    </w:tbl>
    <w:p w14:paraId="46D0234E" w14:textId="77777777" w:rsidR="00862254" w:rsidRDefault="00862254" w:rsidP="00862254">
      <w:pPr>
        <w:pStyle w:val="PRD"/>
      </w:pPr>
    </w:p>
    <w:p w14:paraId="39E73171" w14:textId="70D96199" w:rsidR="00862254" w:rsidRDefault="007D509C" w:rsidP="007D509C">
      <w:pPr>
        <w:pStyle w:val="PRD2"/>
      </w:pPr>
      <w:bookmarkStart w:id="49" w:name="_Toc527028211"/>
      <w:r>
        <w:rPr>
          <w:rFonts w:hint="eastAsia"/>
        </w:rPr>
        <w:t>信息完善</w:t>
      </w:r>
      <w:bookmarkEnd w:id="49"/>
    </w:p>
    <w:p w14:paraId="28B91036" w14:textId="302AB8A8" w:rsidR="007D509C" w:rsidRDefault="007D509C" w:rsidP="00862254">
      <w:pPr>
        <w:pStyle w:val="PRD"/>
      </w:pPr>
      <w:r>
        <w:rPr>
          <w:rFonts w:hint="eastAsia"/>
        </w:rPr>
        <w:t>老师端用户注册完成后，必须进行信息完善，等待审核结果。</w:t>
      </w:r>
    </w:p>
    <w:p w14:paraId="279EDBAB" w14:textId="63C33195" w:rsidR="0044715C" w:rsidRDefault="0044715C" w:rsidP="00FD112F">
      <w:pPr>
        <w:pStyle w:val="PRD"/>
        <w:jc w:val="center"/>
      </w:pPr>
    </w:p>
    <w:p w14:paraId="71FADCB2" w14:textId="669D9CA8" w:rsidR="0044715C" w:rsidRDefault="00C3650C" w:rsidP="004340A2">
      <w:pPr>
        <w:pStyle w:val="PRD"/>
        <w:jc w:val="center"/>
      </w:pPr>
      <w:r>
        <w:object w:dxaOrig="9031" w:dyaOrig="26371" w14:anchorId="19C22A3D">
          <v:shape id="_x0000_i1044" type="#_x0000_t75" style="width:383.25pt;height:1118.25pt" o:ole="">
            <v:imagedata r:id="rId65" o:title=""/>
          </v:shape>
          <o:OLEObject Type="Embed" ProgID="Visio.Drawing.15" ShapeID="_x0000_i1044" DrawAspect="Content" ObjectID="_1600777113" r:id="rId66"/>
        </w:object>
      </w:r>
    </w:p>
    <w:p w14:paraId="478FBC03" w14:textId="7B5DE3D6" w:rsidR="00C024BB" w:rsidRPr="00C024BB" w:rsidRDefault="00C024BB" w:rsidP="004340A2">
      <w:pPr>
        <w:pStyle w:val="PRD"/>
        <w:jc w:val="center"/>
        <w:rPr>
          <w:b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>7-</w:t>
      </w:r>
      <w:r>
        <w:t>5</w:t>
      </w:r>
      <w:r>
        <w:rPr>
          <w:rFonts w:hint="eastAsia"/>
        </w:rPr>
        <w:t>“登录注册</w:t>
      </w:r>
      <w:r>
        <w:rPr>
          <w:rFonts w:hint="eastAsia"/>
        </w:rPr>
        <w:t>-</w:t>
      </w:r>
      <w:r>
        <w:rPr>
          <w:rFonts w:hint="eastAsia"/>
        </w:rPr>
        <w:t>信息完善”</w:t>
      </w:r>
    </w:p>
    <w:p w14:paraId="72C4C27D" w14:textId="77777777" w:rsidR="0044715C" w:rsidRDefault="0044715C" w:rsidP="00862254">
      <w:pPr>
        <w:pStyle w:val="PRD"/>
      </w:pPr>
    </w:p>
    <w:p w14:paraId="4625A935" w14:textId="3F84C882" w:rsidR="007D509C" w:rsidRDefault="007D509C" w:rsidP="007D509C">
      <w:pPr>
        <w:pStyle w:val="PRD3"/>
      </w:pPr>
      <w:bookmarkStart w:id="50" w:name="_Toc527028212"/>
      <w:r>
        <w:rPr>
          <w:rFonts w:hint="eastAsia"/>
        </w:rPr>
        <w:t>信息完善流程图</w:t>
      </w:r>
      <w:bookmarkEnd w:id="50"/>
    </w:p>
    <w:p w14:paraId="4079EC52" w14:textId="307FD1F6" w:rsidR="007D509C" w:rsidRDefault="00134102" w:rsidP="00134102">
      <w:pPr>
        <w:pStyle w:val="PRD"/>
        <w:jc w:val="center"/>
      </w:pPr>
      <w:r>
        <w:object w:dxaOrig="4245" w:dyaOrig="12106" w14:anchorId="52520B14">
          <v:shape id="_x0000_i1045" type="#_x0000_t75" style="width:212.25pt;height:605.25pt" o:ole="">
            <v:imagedata r:id="rId67" o:title=""/>
          </v:shape>
          <o:OLEObject Type="Embed" ProgID="Visio.Drawing.15" ShapeID="_x0000_i1045" DrawAspect="Content" ObjectID="_1600777114" r:id="rId68"/>
        </w:object>
      </w:r>
    </w:p>
    <w:p w14:paraId="0557A9CE" w14:textId="77777777" w:rsidR="0044715C" w:rsidRDefault="0044715C" w:rsidP="0044715C">
      <w:pPr>
        <w:pStyle w:val="PRD3"/>
      </w:pPr>
      <w:bookmarkStart w:id="51" w:name="_Toc527028213"/>
      <w:r>
        <w:rPr>
          <w:rFonts w:hint="eastAsia"/>
        </w:rPr>
        <w:t>注册数据元素约束</w:t>
      </w:r>
      <w:bookmarkEnd w:id="51"/>
    </w:p>
    <w:tbl>
      <w:tblPr>
        <w:tblW w:w="5000" w:type="pct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260"/>
        <w:gridCol w:w="3244"/>
        <w:gridCol w:w="2431"/>
        <w:gridCol w:w="2431"/>
        <w:gridCol w:w="4626"/>
        <w:gridCol w:w="1397"/>
      </w:tblGrid>
      <w:tr w:rsidR="0044715C" w:rsidRPr="00DA6257" w14:paraId="07EC7D3F" w14:textId="77777777" w:rsidTr="002A7B96">
        <w:trPr>
          <w:trHeight w:val="279"/>
          <w:jc w:val="center"/>
        </w:trPr>
        <w:tc>
          <w:tcPr>
            <w:tcW w:w="409" w:type="pct"/>
            <w:shd w:val="clear" w:color="auto" w:fill="244061" w:themeFill="accent1" w:themeFillShade="80"/>
          </w:tcPr>
          <w:p w14:paraId="0F19F0DF" w14:textId="77777777" w:rsidR="0044715C" w:rsidRPr="00DA6257" w:rsidRDefault="0044715C" w:rsidP="002A7B9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054" w:type="pct"/>
            <w:shd w:val="clear" w:color="auto" w:fill="244061" w:themeFill="accent1" w:themeFillShade="80"/>
          </w:tcPr>
          <w:p w14:paraId="713A605A" w14:textId="77777777" w:rsidR="0044715C" w:rsidRPr="00DA6257" w:rsidRDefault="0044715C" w:rsidP="002A7B96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790" w:type="pct"/>
            <w:shd w:val="clear" w:color="auto" w:fill="244061" w:themeFill="accent1" w:themeFillShade="80"/>
          </w:tcPr>
          <w:p w14:paraId="678F4640" w14:textId="77777777" w:rsidR="0044715C" w:rsidRPr="00DA6257" w:rsidRDefault="0044715C" w:rsidP="002A7B96">
            <w:pPr>
              <w:tabs>
                <w:tab w:val="left" w:pos="195"/>
                <w:tab w:val="center" w:pos="745"/>
              </w:tabs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90" w:type="pct"/>
            <w:shd w:val="clear" w:color="auto" w:fill="244061" w:themeFill="accent1" w:themeFillShade="80"/>
          </w:tcPr>
          <w:p w14:paraId="7E86E455" w14:textId="77777777" w:rsidR="0044715C" w:rsidRPr="00DA6257" w:rsidRDefault="0044715C" w:rsidP="002A7B96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503" w:type="pct"/>
            <w:shd w:val="clear" w:color="auto" w:fill="244061" w:themeFill="accent1" w:themeFillShade="80"/>
          </w:tcPr>
          <w:p w14:paraId="17F27DFA" w14:textId="77777777" w:rsidR="0044715C" w:rsidRPr="00DA6257" w:rsidRDefault="0044715C" w:rsidP="002A7B96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约束</w:t>
            </w:r>
          </w:p>
        </w:tc>
        <w:tc>
          <w:tcPr>
            <w:tcW w:w="454" w:type="pct"/>
            <w:shd w:val="clear" w:color="auto" w:fill="244061" w:themeFill="accent1" w:themeFillShade="80"/>
          </w:tcPr>
          <w:p w14:paraId="4CD7A547" w14:textId="77777777" w:rsidR="0044715C" w:rsidRPr="00DA6257" w:rsidRDefault="0044715C" w:rsidP="00C3650C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是否必填</w:t>
            </w:r>
          </w:p>
        </w:tc>
      </w:tr>
      <w:tr w:rsidR="00C3650C" w:rsidRPr="00C3650C" w14:paraId="5BE18C86" w14:textId="77777777" w:rsidTr="00C3650C">
        <w:trPr>
          <w:trHeight w:val="279"/>
          <w:jc w:val="center"/>
        </w:trPr>
        <w:tc>
          <w:tcPr>
            <w:tcW w:w="409" w:type="pct"/>
            <w:shd w:val="clear" w:color="auto" w:fill="auto"/>
          </w:tcPr>
          <w:p w14:paraId="51CBF56B" w14:textId="7AD5AA2E" w:rsidR="00C3650C" w:rsidRPr="00C3650C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</w:t>
            </w:r>
          </w:p>
        </w:tc>
        <w:tc>
          <w:tcPr>
            <w:tcW w:w="1054" w:type="pct"/>
            <w:shd w:val="clear" w:color="auto" w:fill="auto"/>
          </w:tcPr>
          <w:p w14:paraId="1892E2E3" w14:textId="3AAEC3C5" w:rsidR="00C3650C" w:rsidRPr="00C3650C" w:rsidRDefault="00C3650C" w:rsidP="00C3650C">
            <w:pPr>
              <w:pStyle w:val="PRD"/>
            </w:pPr>
            <w:r>
              <w:rPr>
                <w:rFonts w:hint="eastAsia"/>
              </w:rPr>
              <w:t>一线教师</w:t>
            </w:r>
          </w:p>
        </w:tc>
        <w:tc>
          <w:tcPr>
            <w:tcW w:w="790" w:type="pct"/>
            <w:shd w:val="clear" w:color="auto" w:fill="auto"/>
          </w:tcPr>
          <w:p w14:paraId="5616F036" w14:textId="3F3A92F5" w:rsidR="00C3650C" w:rsidRPr="00C3650C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C3650C"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490A27FA" w14:textId="168504BD" w:rsidR="00C3650C" w:rsidRPr="00C3650C" w:rsidRDefault="00C3650C" w:rsidP="00C3650C">
            <w:pPr>
              <w:pStyle w:val="PRD"/>
              <w:jc w:val="center"/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25AC6BED" w14:textId="3703B196" w:rsidR="00C3650C" w:rsidRPr="00C3650C" w:rsidRDefault="00C3650C" w:rsidP="00C3650C">
            <w:pPr>
              <w:pStyle w:val="PRD"/>
            </w:pPr>
            <w:r>
              <w:rPr>
                <w:rFonts w:hint="eastAsia"/>
              </w:rPr>
              <w:t>用户注册类型为一线教师（学校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辅导机构）</w:t>
            </w:r>
          </w:p>
        </w:tc>
        <w:tc>
          <w:tcPr>
            <w:tcW w:w="454" w:type="pct"/>
            <w:shd w:val="clear" w:color="auto" w:fill="auto"/>
          </w:tcPr>
          <w:p w14:paraId="62B52F39" w14:textId="77777777" w:rsidR="00C3650C" w:rsidRPr="00C3650C" w:rsidRDefault="00C3650C" w:rsidP="00C3650C">
            <w:pPr>
              <w:pStyle w:val="PRD"/>
              <w:jc w:val="center"/>
            </w:pPr>
          </w:p>
        </w:tc>
      </w:tr>
      <w:tr w:rsidR="00C3650C" w:rsidRPr="00C3650C" w14:paraId="32EFC7B2" w14:textId="77777777" w:rsidTr="00C3650C">
        <w:trPr>
          <w:trHeight w:val="279"/>
          <w:jc w:val="center"/>
        </w:trPr>
        <w:tc>
          <w:tcPr>
            <w:tcW w:w="409" w:type="pct"/>
            <w:shd w:val="clear" w:color="auto" w:fill="auto"/>
          </w:tcPr>
          <w:p w14:paraId="411A57DA" w14:textId="33CCC418" w:rsidR="00C3650C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</w:t>
            </w:r>
          </w:p>
        </w:tc>
        <w:tc>
          <w:tcPr>
            <w:tcW w:w="1054" w:type="pct"/>
            <w:shd w:val="clear" w:color="auto" w:fill="auto"/>
          </w:tcPr>
          <w:p w14:paraId="2AA9255B" w14:textId="27D55C16" w:rsidR="00C3650C" w:rsidRDefault="00C3650C" w:rsidP="00C3650C">
            <w:pPr>
              <w:pStyle w:val="PRD"/>
            </w:pPr>
            <w:r>
              <w:rPr>
                <w:rFonts w:hint="eastAsia"/>
              </w:rPr>
              <w:t>高校学生</w:t>
            </w:r>
          </w:p>
        </w:tc>
        <w:tc>
          <w:tcPr>
            <w:tcW w:w="790" w:type="pct"/>
            <w:shd w:val="clear" w:color="auto" w:fill="auto"/>
          </w:tcPr>
          <w:p w14:paraId="360AE1C3" w14:textId="086AAA5A" w:rsidR="00C3650C" w:rsidRPr="00C3650C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C3650C"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5A83B72D" w14:textId="081392CB" w:rsidR="00C3650C" w:rsidRPr="00C3650C" w:rsidRDefault="00C3650C" w:rsidP="00C3650C">
            <w:pPr>
              <w:pStyle w:val="PRD"/>
              <w:jc w:val="center"/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0A17222D" w14:textId="2DFFFC48" w:rsidR="00C3650C" w:rsidRPr="00C3650C" w:rsidRDefault="00C3650C" w:rsidP="00C3650C">
            <w:pPr>
              <w:pStyle w:val="PRD"/>
            </w:pPr>
            <w:r>
              <w:rPr>
                <w:rFonts w:hint="eastAsia"/>
              </w:rPr>
              <w:t>用户注册类型为高校在校学生</w:t>
            </w:r>
          </w:p>
        </w:tc>
        <w:tc>
          <w:tcPr>
            <w:tcW w:w="454" w:type="pct"/>
            <w:shd w:val="clear" w:color="auto" w:fill="auto"/>
          </w:tcPr>
          <w:p w14:paraId="3486D03F" w14:textId="77777777" w:rsidR="00C3650C" w:rsidRPr="00C3650C" w:rsidRDefault="00C3650C" w:rsidP="00C3650C">
            <w:pPr>
              <w:pStyle w:val="PRD"/>
              <w:jc w:val="center"/>
            </w:pPr>
          </w:p>
        </w:tc>
      </w:tr>
      <w:tr w:rsidR="00C3650C" w:rsidRPr="00C3650C" w14:paraId="2CE26F83" w14:textId="77777777" w:rsidTr="00C3650C">
        <w:trPr>
          <w:trHeight w:val="279"/>
          <w:jc w:val="center"/>
        </w:trPr>
        <w:tc>
          <w:tcPr>
            <w:tcW w:w="409" w:type="pct"/>
            <w:shd w:val="clear" w:color="auto" w:fill="auto"/>
          </w:tcPr>
          <w:p w14:paraId="3EE23745" w14:textId="23391085" w:rsidR="00C3650C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3</w:t>
            </w:r>
          </w:p>
        </w:tc>
        <w:tc>
          <w:tcPr>
            <w:tcW w:w="1054" w:type="pct"/>
            <w:shd w:val="clear" w:color="auto" w:fill="auto"/>
          </w:tcPr>
          <w:p w14:paraId="076F21B8" w14:textId="1958D7AF" w:rsidR="00C3650C" w:rsidRDefault="00C3650C" w:rsidP="00C3650C">
            <w:pPr>
              <w:pStyle w:val="PRD"/>
            </w:pPr>
            <w:r>
              <w:rPr>
                <w:rFonts w:hint="eastAsia"/>
              </w:rPr>
              <w:t>其他</w:t>
            </w:r>
          </w:p>
        </w:tc>
        <w:tc>
          <w:tcPr>
            <w:tcW w:w="790" w:type="pct"/>
            <w:shd w:val="clear" w:color="auto" w:fill="auto"/>
          </w:tcPr>
          <w:p w14:paraId="4D6D468A" w14:textId="7F15FCCF" w:rsidR="00C3650C" w:rsidRPr="00C3650C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C3650C"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74380CE6" w14:textId="71F32ED7" w:rsidR="00C3650C" w:rsidRPr="00C3650C" w:rsidRDefault="00C3650C" w:rsidP="00C3650C">
            <w:pPr>
              <w:pStyle w:val="PRD"/>
              <w:jc w:val="center"/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2553BB8F" w14:textId="26A1AB65" w:rsidR="00C3650C" w:rsidRPr="00C3650C" w:rsidRDefault="00C3650C" w:rsidP="00C3650C">
            <w:pPr>
              <w:pStyle w:val="PRD"/>
            </w:pPr>
            <w:r w:rsidRPr="003F4584">
              <w:rPr>
                <w:rFonts w:hint="eastAsia"/>
              </w:rPr>
              <w:t>用户注册类型为</w:t>
            </w:r>
            <w:r>
              <w:rPr>
                <w:rFonts w:hint="eastAsia"/>
              </w:rPr>
              <w:t>职场人士或者自由职业者</w:t>
            </w:r>
          </w:p>
        </w:tc>
        <w:tc>
          <w:tcPr>
            <w:tcW w:w="454" w:type="pct"/>
            <w:shd w:val="clear" w:color="auto" w:fill="auto"/>
          </w:tcPr>
          <w:p w14:paraId="184F14EC" w14:textId="77777777" w:rsidR="00C3650C" w:rsidRPr="00C3650C" w:rsidRDefault="00C3650C" w:rsidP="00C3650C">
            <w:pPr>
              <w:pStyle w:val="PRD"/>
              <w:jc w:val="center"/>
            </w:pPr>
          </w:p>
        </w:tc>
      </w:tr>
      <w:tr w:rsidR="00C3650C" w:rsidRPr="00C3650C" w14:paraId="2F57BB1B" w14:textId="77777777" w:rsidTr="00C3650C">
        <w:trPr>
          <w:trHeight w:val="279"/>
          <w:jc w:val="center"/>
        </w:trPr>
        <w:tc>
          <w:tcPr>
            <w:tcW w:w="409" w:type="pct"/>
            <w:shd w:val="clear" w:color="auto" w:fill="auto"/>
          </w:tcPr>
          <w:p w14:paraId="69D0685D" w14:textId="5F3B7516" w:rsidR="00C3650C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4</w:t>
            </w:r>
          </w:p>
        </w:tc>
        <w:tc>
          <w:tcPr>
            <w:tcW w:w="1054" w:type="pct"/>
            <w:shd w:val="clear" w:color="auto" w:fill="auto"/>
          </w:tcPr>
          <w:p w14:paraId="7B40A900" w14:textId="5012F773" w:rsidR="00C3650C" w:rsidRDefault="00C3650C" w:rsidP="00C3650C">
            <w:pPr>
              <w:pStyle w:val="PRD"/>
            </w:pPr>
            <w:r>
              <w:rPr>
                <w:rFonts w:hint="eastAsia"/>
              </w:rPr>
              <w:t>稍后完善</w:t>
            </w:r>
          </w:p>
        </w:tc>
        <w:tc>
          <w:tcPr>
            <w:tcW w:w="790" w:type="pct"/>
            <w:shd w:val="clear" w:color="auto" w:fill="auto"/>
          </w:tcPr>
          <w:p w14:paraId="7AA05072" w14:textId="3F44DCEE" w:rsidR="00C3650C" w:rsidRPr="00C3650C" w:rsidRDefault="00C3650C" w:rsidP="00C3650C">
            <w:pPr>
              <w:pStyle w:val="PRD"/>
              <w:jc w:val="center"/>
            </w:pPr>
            <w:r w:rsidRPr="00C3650C"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733B1188" w14:textId="53C7CE6F" w:rsidR="00C3650C" w:rsidRPr="00C3650C" w:rsidRDefault="00C3650C" w:rsidP="00C3650C">
            <w:pPr>
              <w:pStyle w:val="PRD"/>
              <w:jc w:val="center"/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3C1C92CE" w14:textId="49A69291" w:rsidR="00C3650C" w:rsidRPr="00C3650C" w:rsidRDefault="00C3650C" w:rsidP="00C3650C">
            <w:pPr>
              <w:pStyle w:val="PRD"/>
            </w:pPr>
            <w:r>
              <w:rPr>
                <w:rFonts w:hint="eastAsia"/>
              </w:rPr>
              <w:t>浏览模式，不可接单</w:t>
            </w:r>
          </w:p>
        </w:tc>
        <w:tc>
          <w:tcPr>
            <w:tcW w:w="454" w:type="pct"/>
            <w:shd w:val="clear" w:color="auto" w:fill="auto"/>
          </w:tcPr>
          <w:p w14:paraId="2F38C12E" w14:textId="77777777" w:rsidR="00C3650C" w:rsidRPr="00C3650C" w:rsidRDefault="00C3650C" w:rsidP="00C3650C">
            <w:pPr>
              <w:pStyle w:val="PRD"/>
              <w:jc w:val="center"/>
            </w:pPr>
          </w:p>
        </w:tc>
      </w:tr>
      <w:tr w:rsidR="00C3650C" w:rsidRPr="00C3650C" w14:paraId="180FC3BE" w14:textId="77777777" w:rsidTr="00C3650C">
        <w:trPr>
          <w:trHeight w:val="279"/>
          <w:jc w:val="center"/>
        </w:trPr>
        <w:tc>
          <w:tcPr>
            <w:tcW w:w="409" w:type="pct"/>
            <w:shd w:val="clear" w:color="auto" w:fill="auto"/>
          </w:tcPr>
          <w:p w14:paraId="17B6398F" w14:textId="2FD51316" w:rsidR="00C3650C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5</w:t>
            </w:r>
          </w:p>
        </w:tc>
        <w:tc>
          <w:tcPr>
            <w:tcW w:w="1054" w:type="pct"/>
            <w:shd w:val="clear" w:color="auto" w:fill="auto"/>
          </w:tcPr>
          <w:p w14:paraId="44CADB5F" w14:textId="5D5FD5A1" w:rsidR="00C3650C" w:rsidRDefault="00C3650C" w:rsidP="00C3650C">
            <w:pPr>
              <w:pStyle w:val="PRD"/>
            </w:pPr>
            <w:r>
              <w:rPr>
                <w:rFonts w:hint="eastAsia"/>
              </w:rPr>
              <w:t>知点</w:t>
            </w:r>
            <w:r>
              <w:rPr>
                <w:rFonts w:hint="eastAsia"/>
              </w:rPr>
              <w:t>ID</w:t>
            </w:r>
          </w:p>
        </w:tc>
        <w:tc>
          <w:tcPr>
            <w:tcW w:w="790" w:type="pct"/>
            <w:shd w:val="clear" w:color="auto" w:fill="auto"/>
          </w:tcPr>
          <w:p w14:paraId="354E9CBC" w14:textId="0A1BD9A2" w:rsidR="00C3650C" w:rsidRPr="00C3650C" w:rsidRDefault="00C3650C" w:rsidP="00C3650C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系统自动生成</w:t>
            </w:r>
          </w:p>
        </w:tc>
        <w:tc>
          <w:tcPr>
            <w:tcW w:w="790" w:type="pct"/>
            <w:shd w:val="clear" w:color="auto" w:fill="auto"/>
          </w:tcPr>
          <w:p w14:paraId="23DFAE3E" w14:textId="6978E235" w:rsidR="00C3650C" w:rsidRDefault="00C3650C" w:rsidP="00C3650C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5D8AFA99" w14:textId="77777777" w:rsidR="00C3650C" w:rsidRDefault="00C3650C" w:rsidP="00C3650C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系统自动生成</w:t>
            </w:r>
          </w:p>
          <w:p w14:paraId="572C411C" w14:textId="37BC9646" w:rsidR="00C3650C" w:rsidRDefault="00C3650C" w:rsidP="00C3650C">
            <w:pPr>
              <w:pStyle w:val="PRD"/>
            </w:pPr>
            <w:r>
              <w:rPr>
                <w:rFonts w:ascii="幼圆" w:eastAsia="幼圆" w:hint="eastAsia"/>
                <w:sz w:val="18"/>
                <w:szCs w:val="18"/>
              </w:rPr>
              <w:t>2.不可</w:t>
            </w:r>
            <w:r>
              <w:rPr>
                <w:rFonts w:ascii="幼圆" w:eastAsia="幼圆"/>
                <w:sz w:val="18"/>
                <w:szCs w:val="18"/>
              </w:rPr>
              <w:t>编辑</w:t>
            </w:r>
          </w:p>
        </w:tc>
        <w:tc>
          <w:tcPr>
            <w:tcW w:w="454" w:type="pct"/>
            <w:shd w:val="clear" w:color="auto" w:fill="auto"/>
          </w:tcPr>
          <w:p w14:paraId="57CABF0A" w14:textId="58DDDB56" w:rsidR="00C3650C" w:rsidRPr="00C3650C" w:rsidRDefault="00C3650C" w:rsidP="00C3650C">
            <w:pPr>
              <w:pStyle w:val="PRD"/>
              <w:jc w:val="center"/>
            </w:pPr>
            <w:r>
              <w:rPr>
                <w:rFonts w:ascii="幼圆" w:eastAsia="幼圆" w:hint="eastAsia"/>
                <w:sz w:val="18"/>
                <w:szCs w:val="18"/>
              </w:rPr>
              <w:t>系统自动生成</w:t>
            </w:r>
          </w:p>
        </w:tc>
      </w:tr>
      <w:tr w:rsidR="00C3650C" w:rsidRPr="00C3650C" w14:paraId="7F1238F1" w14:textId="77777777" w:rsidTr="00C3650C">
        <w:trPr>
          <w:trHeight w:val="279"/>
          <w:jc w:val="center"/>
        </w:trPr>
        <w:tc>
          <w:tcPr>
            <w:tcW w:w="409" w:type="pct"/>
            <w:shd w:val="clear" w:color="auto" w:fill="auto"/>
          </w:tcPr>
          <w:p w14:paraId="0868ADFE" w14:textId="791F8137" w:rsidR="00C3650C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6</w:t>
            </w:r>
          </w:p>
        </w:tc>
        <w:tc>
          <w:tcPr>
            <w:tcW w:w="1054" w:type="pct"/>
            <w:shd w:val="clear" w:color="auto" w:fill="auto"/>
          </w:tcPr>
          <w:p w14:paraId="32E7922F" w14:textId="48AD0B00" w:rsidR="00C3650C" w:rsidRDefault="00C3650C" w:rsidP="00C3650C">
            <w:pPr>
              <w:pStyle w:val="PRD"/>
            </w:pPr>
            <w:r>
              <w:rPr>
                <w:rFonts w:hint="eastAsia"/>
              </w:rPr>
              <w:t>头像</w:t>
            </w:r>
          </w:p>
        </w:tc>
        <w:tc>
          <w:tcPr>
            <w:tcW w:w="790" w:type="pct"/>
            <w:shd w:val="clear" w:color="auto" w:fill="auto"/>
          </w:tcPr>
          <w:p w14:paraId="78DFF5A7" w14:textId="0123B79F" w:rsidR="00C3650C" w:rsidRDefault="00C3650C" w:rsidP="00C3650C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图片</w:t>
            </w:r>
          </w:p>
        </w:tc>
        <w:tc>
          <w:tcPr>
            <w:tcW w:w="790" w:type="pct"/>
            <w:shd w:val="clear" w:color="auto" w:fill="auto"/>
          </w:tcPr>
          <w:p w14:paraId="42E00D0A" w14:textId="3205634A" w:rsidR="00C3650C" w:rsidRDefault="00C3650C" w:rsidP="00C3650C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系统默认头像</w:t>
            </w:r>
          </w:p>
        </w:tc>
        <w:tc>
          <w:tcPr>
            <w:tcW w:w="1503" w:type="pct"/>
            <w:shd w:val="clear" w:color="auto" w:fill="auto"/>
          </w:tcPr>
          <w:p w14:paraId="7A0B5252" w14:textId="77777777" w:rsidR="00C3650C" w:rsidRDefault="00C3650C" w:rsidP="00C3650C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显示系统默认头像；</w:t>
            </w:r>
          </w:p>
          <w:p w14:paraId="1CB3FF00" w14:textId="77777777" w:rsidR="00C3650C" w:rsidRDefault="00C3650C" w:rsidP="00C3650C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用户点击图片可进行修改</w:t>
            </w:r>
          </w:p>
          <w:p w14:paraId="28611EC3" w14:textId="788C4C1D" w:rsidR="00C3650C" w:rsidRPr="00C3650C" w:rsidRDefault="00C3650C" w:rsidP="00C3650C">
            <w:pPr>
              <w:rPr>
                <w:rFonts w:ascii="幼圆" w:eastAsia="幼圆"/>
                <w:sz w:val="18"/>
                <w:szCs w:val="18"/>
              </w:rPr>
            </w:pPr>
            <w:r w:rsidRPr="00C3650C">
              <w:rPr>
                <w:rFonts w:ascii="幼圆" w:eastAsia="幼圆"/>
                <w:sz w:val="18"/>
                <w:szCs w:val="18"/>
                <w:highlight w:val="yellow"/>
              </w:rPr>
              <w:t>3.</w:t>
            </w:r>
            <w:r w:rsidRPr="00C3650C">
              <w:rPr>
                <w:rFonts w:ascii="幼圆" w:eastAsia="幼圆" w:hint="eastAsia"/>
                <w:sz w:val="18"/>
                <w:szCs w:val="18"/>
                <w:highlight w:val="yellow"/>
              </w:rPr>
              <w:t>图像格式、像素、大小约束（待定）</w:t>
            </w:r>
          </w:p>
        </w:tc>
        <w:tc>
          <w:tcPr>
            <w:tcW w:w="454" w:type="pct"/>
            <w:shd w:val="clear" w:color="auto" w:fill="auto"/>
          </w:tcPr>
          <w:p w14:paraId="30E5E86C" w14:textId="789F1619" w:rsidR="00C3650C" w:rsidRDefault="00C3650C" w:rsidP="00C3650C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否</w:t>
            </w:r>
          </w:p>
        </w:tc>
      </w:tr>
      <w:tr w:rsidR="00C3650C" w:rsidRPr="00C3650C" w14:paraId="205A75F3" w14:textId="77777777" w:rsidTr="00C3650C">
        <w:trPr>
          <w:trHeight w:val="279"/>
          <w:jc w:val="center"/>
        </w:trPr>
        <w:tc>
          <w:tcPr>
            <w:tcW w:w="409" w:type="pct"/>
            <w:shd w:val="clear" w:color="auto" w:fill="auto"/>
          </w:tcPr>
          <w:p w14:paraId="7FABB992" w14:textId="496B9F21" w:rsidR="00C3650C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7</w:t>
            </w:r>
          </w:p>
        </w:tc>
        <w:tc>
          <w:tcPr>
            <w:tcW w:w="1054" w:type="pct"/>
            <w:shd w:val="clear" w:color="auto" w:fill="auto"/>
          </w:tcPr>
          <w:p w14:paraId="79FB1E55" w14:textId="4DE7C0DD" w:rsidR="00C3650C" w:rsidRDefault="00C3650C" w:rsidP="00C3650C">
            <w:pPr>
              <w:pStyle w:val="PRD"/>
            </w:pPr>
            <w:r>
              <w:rPr>
                <w:rFonts w:hint="eastAsia"/>
              </w:rPr>
              <w:t>真实姓名</w:t>
            </w:r>
          </w:p>
        </w:tc>
        <w:tc>
          <w:tcPr>
            <w:tcW w:w="790" w:type="pct"/>
            <w:shd w:val="clear" w:color="auto" w:fill="auto"/>
          </w:tcPr>
          <w:p w14:paraId="31C78C4E" w14:textId="1DF6D4D5" w:rsidR="00C3650C" w:rsidRDefault="00C3650C" w:rsidP="00C3650C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4F5E55B1" w14:textId="214FAEFF" w:rsidR="00C3650C" w:rsidRDefault="00C3650C" w:rsidP="00C3650C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08F92849" w14:textId="77777777" w:rsidR="00C3650C" w:rsidRDefault="00C3650C" w:rsidP="00C3650C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支持中文或者英文</w:t>
            </w:r>
          </w:p>
          <w:p w14:paraId="598B1C1C" w14:textId="527346A0" w:rsidR="00C3650C" w:rsidRDefault="00C3650C" w:rsidP="00C3650C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/>
                <w:sz w:val="20"/>
                <w:szCs w:val="20"/>
              </w:rPr>
              <w:t>2.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中文字符：2-</w:t>
            </w:r>
            <w:r>
              <w:rPr>
                <w:rFonts w:ascii="幼圆" w:eastAsia="幼圆" w:hAnsi="Arial" w:cs="Arial"/>
                <w:sz w:val="20"/>
                <w:szCs w:val="20"/>
              </w:rPr>
              <w:t>6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个</w:t>
            </w:r>
          </w:p>
          <w:p w14:paraId="710A3A78" w14:textId="48C242BA" w:rsidR="00C3650C" w:rsidRDefault="00C3650C" w:rsidP="00C3650C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3.英文字符1-</w:t>
            </w:r>
            <w:r>
              <w:rPr>
                <w:rFonts w:ascii="幼圆" w:eastAsia="幼圆" w:hAnsi="Arial" w:cs="Arial"/>
                <w:sz w:val="20"/>
                <w:szCs w:val="20"/>
              </w:rPr>
              <w:t>40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个</w:t>
            </w:r>
          </w:p>
        </w:tc>
        <w:tc>
          <w:tcPr>
            <w:tcW w:w="454" w:type="pct"/>
            <w:shd w:val="clear" w:color="auto" w:fill="auto"/>
          </w:tcPr>
          <w:p w14:paraId="3071FF43" w14:textId="2F0547C5" w:rsidR="00C3650C" w:rsidRDefault="00C3650C" w:rsidP="00C3650C">
            <w:pPr>
              <w:pStyle w:val="PRD"/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C3650C" w:rsidRPr="00C54CEA" w14:paraId="10C2B34B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168D954F" w14:textId="24227DEA" w:rsidR="00C3650C" w:rsidRPr="00C54CEA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/>
                <w:b/>
                <w:sz w:val="18"/>
                <w:szCs w:val="18"/>
              </w:rPr>
              <w:t>8</w:t>
            </w:r>
          </w:p>
        </w:tc>
        <w:tc>
          <w:tcPr>
            <w:tcW w:w="1054" w:type="pct"/>
            <w:shd w:val="clear" w:color="auto" w:fill="auto"/>
          </w:tcPr>
          <w:p w14:paraId="50A5ACBF" w14:textId="0161E368" w:rsidR="00C3650C" w:rsidRDefault="00C3650C" w:rsidP="00C3650C">
            <w:pPr>
              <w:pStyle w:val="PRD"/>
            </w:pPr>
            <w:r>
              <w:rPr>
                <w:rFonts w:hint="eastAsia"/>
              </w:rPr>
              <w:t>手机号</w:t>
            </w:r>
          </w:p>
        </w:tc>
        <w:tc>
          <w:tcPr>
            <w:tcW w:w="790" w:type="pct"/>
            <w:shd w:val="clear" w:color="auto" w:fill="auto"/>
          </w:tcPr>
          <w:p w14:paraId="7EE10C4D" w14:textId="77777777" w:rsidR="00C3650C" w:rsidRPr="00C54CEA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1AA1DBEA" w14:textId="77777777" w:rsidR="00C3650C" w:rsidRPr="00DF3313" w:rsidRDefault="00C3650C" w:rsidP="00DF3313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 w:rsidRPr="00DF3313">
              <w:rPr>
                <w:rFonts w:ascii="幼圆" w:eastAsia="幼圆" w:hAnsi="Arial" w:cs="Arial" w:hint="eastAsia"/>
                <w:sz w:val="20"/>
                <w:szCs w:val="20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4E7E4FE3" w14:textId="3F9B67E0" w:rsidR="00C3650C" w:rsidRPr="00DF3313" w:rsidRDefault="00C3650C" w:rsidP="00DF3313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DF3313">
              <w:rPr>
                <w:rFonts w:ascii="幼圆" w:eastAsia="幼圆" w:hAnsi="Arial" w:cs="Arial" w:hint="eastAsia"/>
                <w:sz w:val="20"/>
                <w:szCs w:val="20"/>
              </w:rPr>
              <w:t>1.仅支持数字</w:t>
            </w:r>
          </w:p>
          <w:p w14:paraId="5ECB93ED" w14:textId="5C4E391B" w:rsidR="00C3650C" w:rsidRPr="00DF3313" w:rsidRDefault="00C3650C" w:rsidP="00DF3313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DF3313">
              <w:rPr>
                <w:rFonts w:ascii="幼圆" w:eastAsia="幼圆" w:hAnsi="Arial" w:cs="Arial" w:hint="eastAsia"/>
                <w:sz w:val="20"/>
                <w:szCs w:val="20"/>
              </w:rPr>
              <w:t>2.最大填写位数11位</w:t>
            </w:r>
          </w:p>
        </w:tc>
        <w:tc>
          <w:tcPr>
            <w:tcW w:w="454" w:type="pct"/>
            <w:shd w:val="clear" w:color="auto" w:fill="auto"/>
          </w:tcPr>
          <w:p w14:paraId="42F6CA7B" w14:textId="77777777" w:rsidR="00C3650C" w:rsidRPr="00C54CEA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C3650C" w:rsidRPr="00C54CEA" w14:paraId="591752A0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27F4148E" w14:textId="5A4548FB" w:rsidR="00C3650C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9</w:t>
            </w:r>
          </w:p>
        </w:tc>
        <w:tc>
          <w:tcPr>
            <w:tcW w:w="1054" w:type="pct"/>
            <w:shd w:val="clear" w:color="auto" w:fill="auto"/>
          </w:tcPr>
          <w:p w14:paraId="59C56340" w14:textId="5A8C7030" w:rsidR="00C3650C" w:rsidRDefault="00C3650C" w:rsidP="00C3650C">
            <w:pPr>
              <w:pStyle w:val="PRD"/>
            </w:pPr>
            <w:r>
              <w:rPr>
                <w:rFonts w:hint="eastAsia"/>
              </w:rPr>
              <w:t>性别</w:t>
            </w:r>
          </w:p>
        </w:tc>
        <w:tc>
          <w:tcPr>
            <w:tcW w:w="790" w:type="pct"/>
            <w:shd w:val="clear" w:color="auto" w:fill="auto"/>
          </w:tcPr>
          <w:p w14:paraId="047D7C06" w14:textId="58B8CFCE" w:rsidR="00C3650C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单选</w:t>
            </w:r>
          </w:p>
        </w:tc>
        <w:tc>
          <w:tcPr>
            <w:tcW w:w="790" w:type="pct"/>
            <w:shd w:val="clear" w:color="auto" w:fill="auto"/>
          </w:tcPr>
          <w:p w14:paraId="5D0BA9A0" w14:textId="45090108" w:rsidR="00C3650C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237748DA" w14:textId="324033E2" w:rsidR="00C3650C" w:rsidRPr="00C3650C" w:rsidRDefault="00C3650C" w:rsidP="00C3650C">
            <w:pPr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</w:t>
            </w:r>
            <w:r w:rsidRPr="00C3650C">
              <w:rPr>
                <w:rFonts w:ascii="幼圆" w:eastAsia="幼圆" w:hint="eastAsia"/>
                <w:sz w:val="18"/>
                <w:szCs w:val="18"/>
              </w:rPr>
              <w:t>用户单选“男”、“女”</w:t>
            </w:r>
          </w:p>
        </w:tc>
        <w:tc>
          <w:tcPr>
            <w:tcW w:w="454" w:type="pct"/>
            <w:shd w:val="clear" w:color="auto" w:fill="auto"/>
          </w:tcPr>
          <w:p w14:paraId="323291FD" w14:textId="1B4B338C" w:rsidR="00C3650C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C3650C" w:rsidRPr="00C54CEA" w14:paraId="413F2403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127B9517" w14:textId="1AD66EC2" w:rsidR="00C3650C" w:rsidRDefault="00C3650C" w:rsidP="00C3650C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0</w:t>
            </w:r>
          </w:p>
        </w:tc>
        <w:tc>
          <w:tcPr>
            <w:tcW w:w="1054" w:type="pct"/>
            <w:shd w:val="clear" w:color="auto" w:fill="auto"/>
          </w:tcPr>
          <w:p w14:paraId="2A135B83" w14:textId="2F63CD7D" w:rsidR="00C3650C" w:rsidRDefault="00C3650C" w:rsidP="00C3650C">
            <w:pPr>
              <w:pStyle w:val="PRD"/>
            </w:pPr>
            <w:r>
              <w:rPr>
                <w:rFonts w:hint="eastAsia"/>
              </w:rPr>
              <w:t>邮箱</w:t>
            </w:r>
          </w:p>
        </w:tc>
        <w:tc>
          <w:tcPr>
            <w:tcW w:w="790" w:type="pct"/>
            <w:shd w:val="clear" w:color="auto" w:fill="auto"/>
          </w:tcPr>
          <w:p w14:paraId="43AA875B" w14:textId="22CEF30D" w:rsidR="00C3650C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001794F0" w14:textId="784F0DDD" w:rsidR="00C3650C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23B97DBA" w14:textId="5B95A33A" w:rsidR="00C3650C" w:rsidRPr="00C3650C" w:rsidRDefault="00C3650C" w:rsidP="00C3650C">
            <w:pPr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454" w:type="pct"/>
            <w:shd w:val="clear" w:color="auto" w:fill="auto"/>
          </w:tcPr>
          <w:p w14:paraId="1E190770" w14:textId="77777777" w:rsidR="00C3650C" w:rsidRDefault="00C3650C" w:rsidP="00C3650C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811B9E" w:rsidRPr="00C54CEA" w14:paraId="5E16D0F8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1A53A5F1" w14:textId="51DF3722" w:rsidR="00811B9E" w:rsidRDefault="00811B9E" w:rsidP="00811B9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1</w:t>
            </w:r>
          </w:p>
        </w:tc>
        <w:tc>
          <w:tcPr>
            <w:tcW w:w="1054" w:type="pct"/>
            <w:shd w:val="clear" w:color="auto" w:fill="auto"/>
          </w:tcPr>
          <w:p w14:paraId="1611BC09" w14:textId="76665A6D" w:rsidR="00811B9E" w:rsidRDefault="00811B9E" w:rsidP="00811B9E">
            <w:pPr>
              <w:pStyle w:val="PRD"/>
            </w:pPr>
            <w:r>
              <w:rPr>
                <w:rFonts w:hint="eastAsia"/>
              </w:rPr>
              <w:t>出生地</w:t>
            </w:r>
            <w:r w:rsidR="005F55B9">
              <w:rPr>
                <w:rFonts w:hint="eastAsia"/>
              </w:rPr>
              <w:t>/</w:t>
            </w:r>
            <w:r w:rsidR="005F55B9">
              <w:rPr>
                <w:rFonts w:hint="eastAsia"/>
              </w:rPr>
              <w:t>城市</w:t>
            </w:r>
          </w:p>
        </w:tc>
        <w:tc>
          <w:tcPr>
            <w:tcW w:w="790" w:type="pct"/>
            <w:shd w:val="clear" w:color="auto" w:fill="auto"/>
          </w:tcPr>
          <w:p w14:paraId="41676290" w14:textId="7E494454" w:rsidR="00811B9E" w:rsidRDefault="00811B9E" w:rsidP="00811B9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363CF81E" w14:textId="5BCF35BD" w:rsidR="00811B9E" w:rsidRDefault="00811B9E" w:rsidP="00811B9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374D6ACD" w14:textId="77777777" w:rsidR="00811B9E" w:rsidRDefault="00811B9E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系统调用标准“行政区划”列表：</w:t>
            </w:r>
          </w:p>
          <w:p w14:paraId="30071DD4" w14:textId="77777777" w:rsidR="00811B9E" w:rsidRDefault="00811B9E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用户用滚动轮选择“省分”</w:t>
            </w:r>
          </w:p>
          <w:p w14:paraId="1C102250" w14:textId="77777777" w:rsidR="00811B9E" w:rsidRDefault="00811B9E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/>
                <w:sz w:val="18"/>
                <w:szCs w:val="18"/>
              </w:rPr>
              <w:t>2.</w:t>
            </w:r>
            <w:r>
              <w:rPr>
                <w:rFonts w:ascii="幼圆" w:eastAsia="幼圆" w:hint="eastAsia"/>
                <w:sz w:val="18"/>
                <w:szCs w:val="18"/>
              </w:rPr>
              <w:t>选择“省分”后选择“城市”</w:t>
            </w:r>
          </w:p>
          <w:p w14:paraId="5C076D84" w14:textId="320117CD" w:rsidR="00811B9E" w:rsidRPr="00C3650C" w:rsidRDefault="00811B9E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/>
                <w:sz w:val="18"/>
                <w:szCs w:val="18"/>
              </w:rPr>
              <w:t>3.</w:t>
            </w:r>
            <w:r>
              <w:rPr>
                <w:rFonts w:ascii="幼圆" w:eastAsia="幼圆" w:hint="eastAsia"/>
                <w:sz w:val="18"/>
                <w:szCs w:val="18"/>
              </w:rPr>
              <w:t>选择“城市”后选择县区</w:t>
            </w:r>
          </w:p>
        </w:tc>
        <w:tc>
          <w:tcPr>
            <w:tcW w:w="454" w:type="pct"/>
            <w:shd w:val="clear" w:color="auto" w:fill="auto"/>
          </w:tcPr>
          <w:p w14:paraId="240139E5" w14:textId="77777777" w:rsidR="00811B9E" w:rsidRDefault="00811B9E" w:rsidP="00811B9E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811B9E" w:rsidRPr="00C54CEA" w14:paraId="7FB3F7AB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1861BEBA" w14:textId="5CF897E5" w:rsidR="00811B9E" w:rsidRDefault="00811B9E" w:rsidP="00811B9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2</w:t>
            </w:r>
          </w:p>
        </w:tc>
        <w:tc>
          <w:tcPr>
            <w:tcW w:w="1054" w:type="pct"/>
            <w:shd w:val="clear" w:color="auto" w:fill="auto"/>
          </w:tcPr>
          <w:p w14:paraId="78DEA721" w14:textId="2FA5DFC1" w:rsidR="00811B9E" w:rsidRDefault="00811B9E" w:rsidP="00811B9E">
            <w:pPr>
              <w:pStyle w:val="PRD"/>
            </w:pPr>
            <w:r>
              <w:rPr>
                <w:rFonts w:hint="eastAsia"/>
              </w:rPr>
              <w:t>个人简介</w:t>
            </w:r>
          </w:p>
        </w:tc>
        <w:tc>
          <w:tcPr>
            <w:tcW w:w="790" w:type="pct"/>
            <w:shd w:val="clear" w:color="auto" w:fill="auto"/>
          </w:tcPr>
          <w:p w14:paraId="10BE9AB9" w14:textId="6B2AB971" w:rsidR="00811B9E" w:rsidRDefault="00811B9E" w:rsidP="00811B9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页面</w:t>
            </w:r>
          </w:p>
        </w:tc>
        <w:tc>
          <w:tcPr>
            <w:tcW w:w="790" w:type="pct"/>
            <w:shd w:val="clear" w:color="auto" w:fill="auto"/>
          </w:tcPr>
          <w:p w14:paraId="7B4256E3" w14:textId="6072A95E" w:rsidR="00811B9E" w:rsidRDefault="00811B9E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提示语：接单时展示给学生的老师介绍，经验丰富又有趣的老师更吸引学生呦</w:t>
            </w:r>
          </w:p>
        </w:tc>
        <w:tc>
          <w:tcPr>
            <w:tcW w:w="1503" w:type="pct"/>
            <w:shd w:val="clear" w:color="auto" w:fill="auto"/>
          </w:tcPr>
          <w:p w14:paraId="1739723A" w14:textId="77777777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未输入状态展示提示语；</w:t>
            </w:r>
          </w:p>
          <w:p w14:paraId="7A879B24" w14:textId="77777777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用户点击开始输入后提示语消失</w:t>
            </w:r>
          </w:p>
          <w:p w14:paraId="3B0C3EB2" w14:textId="4D880F4F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3.</w:t>
            </w:r>
            <w:r w:rsidRPr="005F55B9">
              <w:rPr>
                <w:rFonts w:ascii="幼圆" w:eastAsia="幼圆" w:hint="eastAsia"/>
                <w:sz w:val="18"/>
                <w:szCs w:val="18"/>
                <w:highlight w:val="yellow"/>
              </w:rPr>
              <w:t>字数大于20小于200（待确认）；</w:t>
            </w:r>
          </w:p>
        </w:tc>
        <w:tc>
          <w:tcPr>
            <w:tcW w:w="454" w:type="pct"/>
            <w:shd w:val="clear" w:color="auto" w:fill="auto"/>
          </w:tcPr>
          <w:p w14:paraId="5FCE12CC" w14:textId="77777777" w:rsidR="00811B9E" w:rsidRDefault="00811B9E" w:rsidP="00811B9E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5F55B9" w:rsidRPr="00C54CEA" w14:paraId="590291E2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62779FDF" w14:textId="7725CB1D" w:rsidR="005F55B9" w:rsidRDefault="005F55B9" w:rsidP="00811B9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3</w:t>
            </w:r>
          </w:p>
        </w:tc>
        <w:tc>
          <w:tcPr>
            <w:tcW w:w="1054" w:type="pct"/>
            <w:shd w:val="clear" w:color="auto" w:fill="auto"/>
          </w:tcPr>
          <w:p w14:paraId="223D0634" w14:textId="622D6A54" w:rsidR="005F55B9" w:rsidRDefault="005F55B9" w:rsidP="00811B9E">
            <w:pPr>
              <w:pStyle w:val="PRD"/>
            </w:pPr>
            <w:r>
              <w:rPr>
                <w:rFonts w:hint="eastAsia"/>
              </w:rPr>
              <w:t>学校</w:t>
            </w:r>
            <w:r w:rsidR="005A5D65">
              <w:rPr>
                <w:rFonts w:hint="eastAsia"/>
              </w:rPr>
              <w:t>（对于一线教师）</w:t>
            </w:r>
          </w:p>
        </w:tc>
        <w:tc>
          <w:tcPr>
            <w:tcW w:w="790" w:type="pct"/>
            <w:shd w:val="clear" w:color="auto" w:fill="auto"/>
          </w:tcPr>
          <w:p w14:paraId="1A23CAB7" w14:textId="698ABC94" w:rsidR="005F55B9" w:rsidRDefault="005F55B9" w:rsidP="00811B9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6A248F71" w14:textId="0CE47B46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老师在职学校</w:t>
            </w:r>
          </w:p>
        </w:tc>
        <w:tc>
          <w:tcPr>
            <w:tcW w:w="1503" w:type="pct"/>
            <w:shd w:val="clear" w:color="auto" w:fill="auto"/>
          </w:tcPr>
          <w:p w14:paraId="07940EEE" w14:textId="77777777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汉字：1-</w:t>
            </w:r>
            <w:r>
              <w:rPr>
                <w:rFonts w:ascii="幼圆" w:eastAsia="幼圆"/>
                <w:sz w:val="18"/>
                <w:szCs w:val="18"/>
              </w:rPr>
              <w:t>20</w:t>
            </w:r>
            <w:r>
              <w:rPr>
                <w:rFonts w:ascii="幼圆" w:eastAsia="幼圆" w:hint="eastAsia"/>
                <w:sz w:val="18"/>
                <w:szCs w:val="18"/>
              </w:rPr>
              <w:t>个</w:t>
            </w:r>
          </w:p>
          <w:p w14:paraId="179FCE66" w14:textId="3DA97B8B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英文字符：1-</w:t>
            </w:r>
            <w:r>
              <w:rPr>
                <w:rFonts w:ascii="幼圆" w:eastAsia="幼圆"/>
                <w:sz w:val="18"/>
                <w:szCs w:val="18"/>
              </w:rPr>
              <w:t>40</w:t>
            </w:r>
            <w:r>
              <w:rPr>
                <w:rFonts w:ascii="幼圆" w:eastAsia="幼圆" w:hint="eastAsia"/>
                <w:sz w:val="18"/>
                <w:szCs w:val="18"/>
              </w:rPr>
              <w:t>个</w:t>
            </w:r>
          </w:p>
        </w:tc>
        <w:tc>
          <w:tcPr>
            <w:tcW w:w="454" w:type="pct"/>
            <w:shd w:val="clear" w:color="auto" w:fill="auto"/>
          </w:tcPr>
          <w:p w14:paraId="68BDEB8E" w14:textId="3459EBF8" w:rsidR="005F55B9" w:rsidRDefault="005F55B9" w:rsidP="00811B9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否</w:t>
            </w:r>
          </w:p>
        </w:tc>
      </w:tr>
      <w:tr w:rsidR="005F55B9" w:rsidRPr="00C54CEA" w14:paraId="629A9DAF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2A13E9F7" w14:textId="7DDAE4F8" w:rsidR="005F55B9" w:rsidRDefault="005F55B9" w:rsidP="00811B9E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4</w:t>
            </w:r>
          </w:p>
        </w:tc>
        <w:tc>
          <w:tcPr>
            <w:tcW w:w="1054" w:type="pct"/>
            <w:shd w:val="clear" w:color="auto" w:fill="auto"/>
          </w:tcPr>
          <w:p w14:paraId="5903845E" w14:textId="0FB34CD2" w:rsidR="005F55B9" w:rsidRDefault="005F55B9" w:rsidP="00811B9E">
            <w:pPr>
              <w:pStyle w:val="PRD"/>
            </w:pPr>
            <w:r>
              <w:rPr>
                <w:rFonts w:hint="eastAsia"/>
              </w:rPr>
              <w:t>学校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毕业院校</w:t>
            </w:r>
            <w:r w:rsidR="005A5D65">
              <w:rPr>
                <w:rFonts w:hint="eastAsia"/>
              </w:rPr>
              <w:t>（对于高校学生</w:t>
            </w:r>
            <w:r w:rsidR="005A5D65">
              <w:rPr>
                <w:rFonts w:hint="eastAsia"/>
              </w:rPr>
              <w:t>/</w:t>
            </w:r>
            <w:r w:rsidR="005A5D65">
              <w:rPr>
                <w:rFonts w:hint="eastAsia"/>
              </w:rPr>
              <w:t>其</w:t>
            </w:r>
            <w:r w:rsidR="005A5D65">
              <w:rPr>
                <w:rFonts w:hint="eastAsia"/>
              </w:rPr>
              <w:lastRenderedPageBreak/>
              <w:t>他）</w:t>
            </w:r>
          </w:p>
        </w:tc>
        <w:tc>
          <w:tcPr>
            <w:tcW w:w="790" w:type="pct"/>
            <w:shd w:val="clear" w:color="auto" w:fill="auto"/>
          </w:tcPr>
          <w:p w14:paraId="76F9E99B" w14:textId="7ECE35F0" w:rsidR="005F55B9" w:rsidRDefault="005F55B9" w:rsidP="00811B9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lastRenderedPageBreak/>
              <w:t>输入框/下拉选择框</w:t>
            </w:r>
          </w:p>
        </w:tc>
        <w:tc>
          <w:tcPr>
            <w:tcW w:w="790" w:type="pct"/>
            <w:shd w:val="clear" w:color="auto" w:fill="auto"/>
          </w:tcPr>
          <w:p w14:paraId="6C83C8E1" w14:textId="77777777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</w:p>
        </w:tc>
        <w:tc>
          <w:tcPr>
            <w:tcW w:w="1503" w:type="pct"/>
            <w:shd w:val="clear" w:color="auto" w:fill="auto"/>
          </w:tcPr>
          <w:p w14:paraId="4300BFDF" w14:textId="77777777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输入框：用户手动输入学校名称；</w:t>
            </w:r>
          </w:p>
          <w:p w14:paraId="6B409B88" w14:textId="77777777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lastRenderedPageBreak/>
              <w:t>2.下拉选择框：根据所选城市匹配出所含学校（需要有搜索功能）</w:t>
            </w:r>
          </w:p>
          <w:p w14:paraId="16BE5D65" w14:textId="476DC89D" w:rsidR="005F55B9" w:rsidRDefault="005F55B9" w:rsidP="00811B9E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3.支持手动输入（国外大学or列表未包含项目）</w:t>
            </w:r>
          </w:p>
        </w:tc>
        <w:tc>
          <w:tcPr>
            <w:tcW w:w="454" w:type="pct"/>
            <w:shd w:val="clear" w:color="auto" w:fill="auto"/>
          </w:tcPr>
          <w:p w14:paraId="2011B6B2" w14:textId="04EF17CB" w:rsidR="005F55B9" w:rsidRDefault="005F55B9" w:rsidP="00811B9E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5F55B9">
              <w:rPr>
                <w:rFonts w:ascii="幼圆" w:eastAsia="幼圆" w:hint="eastAsia"/>
                <w:sz w:val="18"/>
                <w:szCs w:val="18"/>
                <w:highlight w:val="yellow"/>
              </w:rPr>
              <w:lastRenderedPageBreak/>
              <w:t>实现方式待讨</w:t>
            </w:r>
            <w:r w:rsidRPr="005F55B9">
              <w:rPr>
                <w:rFonts w:ascii="幼圆" w:eastAsia="幼圆" w:hint="eastAsia"/>
                <w:sz w:val="18"/>
                <w:szCs w:val="18"/>
                <w:highlight w:val="yellow"/>
              </w:rPr>
              <w:lastRenderedPageBreak/>
              <w:t>论</w:t>
            </w:r>
          </w:p>
        </w:tc>
      </w:tr>
      <w:tr w:rsidR="005F55B9" w:rsidRPr="00C54CEA" w14:paraId="3EF238E2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73D256FF" w14:textId="73E76A8E" w:rsidR="005F55B9" w:rsidRDefault="005F55B9" w:rsidP="005F55B9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5</w:t>
            </w:r>
          </w:p>
        </w:tc>
        <w:tc>
          <w:tcPr>
            <w:tcW w:w="1054" w:type="pct"/>
            <w:shd w:val="clear" w:color="auto" w:fill="auto"/>
          </w:tcPr>
          <w:p w14:paraId="676060AE" w14:textId="48ED83C0" w:rsidR="005F55B9" w:rsidRDefault="005F55B9" w:rsidP="005F55B9">
            <w:pPr>
              <w:pStyle w:val="PRD"/>
            </w:pPr>
            <w:r>
              <w:rPr>
                <w:rFonts w:hint="eastAsia"/>
              </w:rPr>
              <w:t>专业</w:t>
            </w:r>
            <w:r w:rsidR="005A5D65">
              <w:rPr>
                <w:rFonts w:hint="eastAsia"/>
              </w:rPr>
              <w:t>（对于高校学生</w:t>
            </w:r>
            <w:r w:rsidR="005A5D65">
              <w:rPr>
                <w:rFonts w:hint="eastAsia"/>
              </w:rPr>
              <w:t>/</w:t>
            </w:r>
            <w:r w:rsidR="005A5D65">
              <w:rPr>
                <w:rFonts w:hint="eastAsia"/>
              </w:rPr>
              <w:t>其他）</w:t>
            </w:r>
          </w:p>
        </w:tc>
        <w:tc>
          <w:tcPr>
            <w:tcW w:w="790" w:type="pct"/>
            <w:shd w:val="clear" w:color="auto" w:fill="auto"/>
          </w:tcPr>
          <w:p w14:paraId="7769F0B6" w14:textId="03EB8785" w:rsidR="005F55B9" w:rsidRDefault="005F55B9" w:rsidP="005F55B9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36447FD6" w14:textId="7DBAB10F" w:rsidR="005F55B9" w:rsidRDefault="005F55B9" w:rsidP="005F55B9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339799F4" w14:textId="739C3F2B" w:rsidR="005F55B9" w:rsidRDefault="005F55B9" w:rsidP="005F55B9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汉字：1-</w:t>
            </w:r>
            <w:r>
              <w:rPr>
                <w:rFonts w:ascii="幼圆" w:eastAsia="幼圆"/>
                <w:sz w:val="18"/>
                <w:szCs w:val="18"/>
              </w:rPr>
              <w:t>20</w:t>
            </w:r>
            <w:r>
              <w:rPr>
                <w:rFonts w:ascii="幼圆" w:eastAsia="幼圆" w:hint="eastAsia"/>
                <w:sz w:val="18"/>
                <w:szCs w:val="18"/>
              </w:rPr>
              <w:t>个</w:t>
            </w:r>
          </w:p>
          <w:p w14:paraId="7CE9092F" w14:textId="59F9E5A1" w:rsidR="005F55B9" w:rsidRDefault="005F55B9" w:rsidP="005F55B9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英文字符：1-</w:t>
            </w:r>
            <w:r>
              <w:rPr>
                <w:rFonts w:ascii="幼圆" w:eastAsia="幼圆"/>
                <w:sz w:val="18"/>
                <w:szCs w:val="18"/>
              </w:rPr>
              <w:t>40</w:t>
            </w:r>
            <w:r>
              <w:rPr>
                <w:rFonts w:ascii="幼圆" w:eastAsia="幼圆" w:hint="eastAsia"/>
                <w:sz w:val="18"/>
                <w:szCs w:val="18"/>
              </w:rPr>
              <w:t>个</w:t>
            </w:r>
          </w:p>
        </w:tc>
        <w:tc>
          <w:tcPr>
            <w:tcW w:w="454" w:type="pct"/>
            <w:shd w:val="clear" w:color="auto" w:fill="auto"/>
          </w:tcPr>
          <w:p w14:paraId="1312451E" w14:textId="77777777" w:rsidR="005F55B9" w:rsidRPr="005F55B9" w:rsidRDefault="005F55B9" w:rsidP="005F55B9">
            <w:pPr>
              <w:jc w:val="center"/>
              <w:rPr>
                <w:rFonts w:ascii="幼圆" w:eastAsia="幼圆"/>
                <w:sz w:val="18"/>
                <w:szCs w:val="18"/>
                <w:highlight w:val="yellow"/>
              </w:rPr>
            </w:pPr>
          </w:p>
        </w:tc>
      </w:tr>
      <w:tr w:rsidR="005F55B9" w:rsidRPr="00C54CEA" w14:paraId="45E1D16A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02326F09" w14:textId="3F8AB04B" w:rsidR="005F55B9" w:rsidRDefault="005F55B9" w:rsidP="005F55B9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6</w:t>
            </w:r>
          </w:p>
        </w:tc>
        <w:tc>
          <w:tcPr>
            <w:tcW w:w="1054" w:type="pct"/>
            <w:shd w:val="clear" w:color="auto" w:fill="auto"/>
          </w:tcPr>
          <w:p w14:paraId="63DA510F" w14:textId="0A53AFFD" w:rsidR="005F55B9" w:rsidRDefault="005F55B9" w:rsidP="005F55B9">
            <w:pPr>
              <w:pStyle w:val="PRD"/>
            </w:pPr>
            <w:r>
              <w:rPr>
                <w:rFonts w:hint="eastAsia"/>
              </w:rPr>
              <w:t>学生身份</w:t>
            </w:r>
            <w:r w:rsidR="005A5D65">
              <w:rPr>
                <w:rFonts w:hint="eastAsia"/>
              </w:rPr>
              <w:t>（对于高效学生）</w:t>
            </w:r>
          </w:p>
        </w:tc>
        <w:tc>
          <w:tcPr>
            <w:tcW w:w="790" w:type="pct"/>
            <w:shd w:val="clear" w:color="auto" w:fill="auto"/>
          </w:tcPr>
          <w:p w14:paraId="49648D69" w14:textId="3AA99B93" w:rsidR="005F55B9" w:rsidRDefault="005F55B9" w:rsidP="005F55B9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下拉框</w:t>
            </w:r>
          </w:p>
        </w:tc>
        <w:tc>
          <w:tcPr>
            <w:tcW w:w="790" w:type="pct"/>
            <w:shd w:val="clear" w:color="auto" w:fill="auto"/>
          </w:tcPr>
          <w:p w14:paraId="3191C146" w14:textId="5E7C8C8C" w:rsidR="005F55B9" w:rsidRDefault="005A5D65" w:rsidP="005F55B9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 xml:space="preserve">列表 </w:t>
            </w:r>
          </w:p>
        </w:tc>
        <w:tc>
          <w:tcPr>
            <w:tcW w:w="1503" w:type="pct"/>
            <w:shd w:val="clear" w:color="auto" w:fill="auto"/>
          </w:tcPr>
          <w:p w14:paraId="61C5475A" w14:textId="3ED795AA" w:rsidR="005A5D65" w:rsidRDefault="005A5D65" w:rsidP="005F55B9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专科</w:t>
            </w:r>
          </w:p>
          <w:p w14:paraId="34B1ED41" w14:textId="6A0520B9" w:rsidR="005F55B9" w:rsidRDefault="005A5D65" w:rsidP="005F55B9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本科</w:t>
            </w:r>
          </w:p>
          <w:p w14:paraId="2A7DA07C" w14:textId="77777777" w:rsidR="005A5D65" w:rsidRDefault="005A5D65" w:rsidP="005F55B9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研究生</w:t>
            </w:r>
          </w:p>
          <w:p w14:paraId="2EF37E67" w14:textId="77777777" w:rsidR="005A5D65" w:rsidRDefault="005A5D65" w:rsidP="005F55B9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博士</w:t>
            </w:r>
          </w:p>
          <w:p w14:paraId="3FB062E3" w14:textId="6F9581C8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博士后</w:t>
            </w:r>
          </w:p>
        </w:tc>
        <w:tc>
          <w:tcPr>
            <w:tcW w:w="454" w:type="pct"/>
            <w:shd w:val="clear" w:color="auto" w:fill="auto"/>
          </w:tcPr>
          <w:p w14:paraId="6CCE6ABD" w14:textId="77777777" w:rsidR="005F55B9" w:rsidRPr="005F55B9" w:rsidRDefault="005F55B9" w:rsidP="005F55B9">
            <w:pPr>
              <w:jc w:val="center"/>
              <w:rPr>
                <w:rFonts w:ascii="幼圆" w:eastAsia="幼圆"/>
                <w:sz w:val="18"/>
                <w:szCs w:val="18"/>
                <w:highlight w:val="yellow"/>
              </w:rPr>
            </w:pPr>
          </w:p>
        </w:tc>
      </w:tr>
      <w:tr w:rsidR="005A5D65" w:rsidRPr="00C54CEA" w14:paraId="6694CE00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19415D3D" w14:textId="72C27CB4" w:rsidR="005A5D65" w:rsidRDefault="005A5D65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7</w:t>
            </w:r>
          </w:p>
        </w:tc>
        <w:tc>
          <w:tcPr>
            <w:tcW w:w="1054" w:type="pct"/>
            <w:shd w:val="clear" w:color="auto" w:fill="auto"/>
          </w:tcPr>
          <w:p w14:paraId="7BA2AD5F" w14:textId="4CAAEC36" w:rsidR="005A5D65" w:rsidRDefault="005A5D65" w:rsidP="005A5D65">
            <w:pPr>
              <w:pStyle w:val="PRD"/>
            </w:pPr>
            <w:r>
              <w:rPr>
                <w:rFonts w:hint="eastAsia"/>
              </w:rPr>
              <w:t>职业（对于其他人员）</w:t>
            </w:r>
          </w:p>
        </w:tc>
        <w:tc>
          <w:tcPr>
            <w:tcW w:w="790" w:type="pct"/>
            <w:shd w:val="clear" w:color="auto" w:fill="auto"/>
          </w:tcPr>
          <w:p w14:paraId="2AE208E7" w14:textId="182414E8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3C7C5544" w14:textId="3B42B564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060DA131" w14:textId="77777777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汉字：1-</w:t>
            </w:r>
            <w:r>
              <w:rPr>
                <w:rFonts w:ascii="幼圆" w:eastAsia="幼圆"/>
                <w:sz w:val="18"/>
                <w:szCs w:val="18"/>
              </w:rPr>
              <w:t>20</w:t>
            </w:r>
            <w:r>
              <w:rPr>
                <w:rFonts w:ascii="幼圆" w:eastAsia="幼圆" w:hint="eastAsia"/>
                <w:sz w:val="18"/>
                <w:szCs w:val="18"/>
              </w:rPr>
              <w:t>个</w:t>
            </w:r>
          </w:p>
          <w:p w14:paraId="08DFF942" w14:textId="53ED90BE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英文字符：1-</w:t>
            </w:r>
            <w:r>
              <w:rPr>
                <w:rFonts w:ascii="幼圆" w:eastAsia="幼圆"/>
                <w:sz w:val="18"/>
                <w:szCs w:val="18"/>
              </w:rPr>
              <w:t>40</w:t>
            </w:r>
            <w:r>
              <w:rPr>
                <w:rFonts w:ascii="幼圆" w:eastAsia="幼圆" w:hint="eastAsia"/>
                <w:sz w:val="18"/>
                <w:szCs w:val="18"/>
              </w:rPr>
              <w:t>个</w:t>
            </w:r>
          </w:p>
        </w:tc>
        <w:tc>
          <w:tcPr>
            <w:tcW w:w="454" w:type="pct"/>
            <w:shd w:val="clear" w:color="auto" w:fill="auto"/>
          </w:tcPr>
          <w:p w14:paraId="136A0D81" w14:textId="77777777" w:rsidR="005A5D65" w:rsidRPr="005F55B9" w:rsidRDefault="005A5D65" w:rsidP="005A5D65">
            <w:pPr>
              <w:jc w:val="center"/>
              <w:rPr>
                <w:rFonts w:ascii="幼圆" w:eastAsia="幼圆"/>
                <w:sz w:val="18"/>
                <w:szCs w:val="18"/>
                <w:highlight w:val="yellow"/>
              </w:rPr>
            </w:pPr>
          </w:p>
        </w:tc>
      </w:tr>
      <w:tr w:rsidR="005A5D65" w:rsidRPr="00C54CEA" w14:paraId="6829EE25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2DE8786A" w14:textId="7BF0249E" w:rsidR="005A5D65" w:rsidRDefault="005A5D65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8</w:t>
            </w:r>
          </w:p>
        </w:tc>
        <w:tc>
          <w:tcPr>
            <w:tcW w:w="1054" w:type="pct"/>
            <w:shd w:val="clear" w:color="auto" w:fill="auto"/>
          </w:tcPr>
          <w:p w14:paraId="4A603A1F" w14:textId="3DB985A6" w:rsidR="005A5D65" w:rsidRDefault="005A5D65" w:rsidP="005A5D65">
            <w:pPr>
              <w:pStyle w:val="PRD"/>
            </w:pPr>
            <w:r>
              <w:rPr>
                <w:rFonts w:hint="eastAsia"/>
              </w:rPr>
              <w:t>单位（对于其他人员）</w:t>
            </w:r>
          </w:p>
        </w:tc>
        <w:tc>
          <w:tcPr>
            <w:tcW w:w="790" w:type="pct"/>
            <w:shd w:val="clear" w:color="auto" w:fill="auto"/>
          </w:tcPr>
          <w:p w14:paraId="68A29944" w14:textId="59AE9E5E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40DEB605" w14:textId="1AFE58C3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2A9FF7CC" w14:textId="77777777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汉字：1-</w:t>
            </w:r>
            <w:r>
              <w:rPr>
                <w:rFonts w:ascii="幼圆" w:eastAsia="幼圆"/>
                <w:sz w:val="18"/>
                <w:szCs w:val="18"/>
              </w:rPr>
              <w:t>20</w:t>
            </w:r>
            <w:r>
              <w:rPr>
                <w:rFonts w:ascii="幼圆" w:eastAsia="幼圆" w:hint="eastAsia"/>
                <w:sz w:val="18"/>
                <w:szCs w:val="18"/>
              </w:rPr>
              <w:t>个</w:t>
            </w:r>
          </w:p>
          <w:p w14:paraId="3AF9C25F" w14:textId="55F22779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英文字符：1-</w:t>
            </w:r>
            <w:r>
              <w:rPr>
                <w:rFonts w:ascii="幼圆" w:eastAsia="幼圆"/>
                <w:sz w:val="18"/>
                <w:szCs w:val="18"/>
              </w:rPr>
              <w:t>40</w:t>
            </w:r>
            <w:r>
              <w:rPr>
                <w:rFonts w:ascii="幼圆" w:eastAsia="幼圆" w:hint="eastAsia"/>
                <w:sz w:val="18"/>
                <w:szCs w:val="18"/>
              </w:rPr>
              <w:t>个</w:t>
            </w:r>
          </w:p>
        </w:tc>
        <w:tc>
          <w:tcPr>
            <w:tcW w:w="454" w:type="pct"/>
            <w:shd w:val="clear" w:color="auto" w:fill="auto"/>
          </w:tcPr>
          <w:p w14:paraId="1AA28736" w14:textId="77777777" w:rsidR="005A5D65" w:rsidRPr="005F55B9" w:rsidRDefault="005A5D65" w:rsidP="005A5D65">
            <w:pPr>
              <w:jc w:val="center"/>
              <w:rPr>
                <w:rFonts w:ascii="幼圆" w:eastAsia="幼圆"/>
                <w:sz w:val="18"/>
                <w:szCs w:val="18"/>
                <w:highlight w:val="yellow"/>
              </w:rPr>
            </w:pPr>
          </w:p>
        </w:tc>
      </w:tr>
      <w:tr w:rsidR="005A5D65" w:rsidRPr="00C54CEA" w14:paraId="6D4F8E83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67FE42AF" w14:textId="4D6C4D2F" w:rsidR="005A5D65" w:rsidRDefault="005A5D65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19</w:t>
            </w:r>
          </w:p>
        </w:tc>
        <w:tc>
          <w:tcPr>
            <w:tcW w:w="1054" w:type="pct"/>
            <w:shd w:val="clear" w:color="auto" w:fill="auto"/>
          </w:tcPr>
          <w:p w14:paraId="205126BE" w14:textId="75BDA36C" w:rsidR="005A5D65" w:rsidRDefault="005A5D65" w:rsidP="005A5D65">
            <w:pPr>
              <w:pStyle w:val="PRD"/>
            </w:pPr>
            <w:r>
              <w:rPr>
                <w:rFonts w:hint="eastAsia"/>
              </w:rPr>
              <w:t>最高学历（对于其他人员）</w:t>
            </w:r>
          </w:p>
        </w:tc>
        <w:tc>
          <w:tcPr>
            <w:tcW w:w="790" w:type="pct"/>
            <w:shd w:val="clear" w:color="auto" w:fill="auto"/>
          </w:tcPr>
          <w:p w14:paraId="64480177" w14:textId="6D813EAF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下拉框</w:t>
            </w:r>
          </w:p>
        </w:tc>
        <w:tc>
          <w:tcPr>
            <w:tcW w:w="790" w:type="pct"/>
            <w:shd w:val="clear" w:color="auto" w:fill="auto"/>
          </w:tcPr>
          <w:p w14:paraId="396D2625" w14:textId="1CC98302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下拉列表</w:t>
            </w:r>
          </w:p>
        </w:tc>
        <w:tc>
          <w:tcPr>
            <w:tcW w:w="1503" w:type="pct"/>
            <w:shd w:val="clear" w:color="auto" w:fill="auto"/>
          </w:tcPr>
          <w:p w14:paraId="4515CBA6" w14:textId="376DCB1A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/>
                <w:sz w:val="18"/>
                <w:szCs w:val="18"/>
              </w:rPr>
              <w:t>1.</w:t>
            </w:r>
            <w:r>
              <w:rPr>
                <w:rFonts w:ascii="幼圆" w:eastAsia="幼圆" w:hint="eastAsia"/>
                <w:sz w:val="18"/>
                <w:szCs w:val="18"/>
              </w:rPr>
              <w:t>学士</w:t>
            </w:r>
          </w:p>
          <w:p w14:paraId="0A157C57" w14:textId="030BD4A3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硕士研究生</w:t>
            </w:r>
          </w:p>
          <w:p w14:paraId="606F1BCE" w14:textId="77777777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3.博士研究生</w:t>
            </w:r>
          </w:p>
          <w:p w14:paraId="55F24C80" w14:textId="77777777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4.博士研究生以上</w:t>
            </w:r>
          </w:p>
          <w:p w14:paraId="2B5D3335" w14:textId="7AD5E0A1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5.专科</w:t>
            </w:r>
          </w:p>
        </w:tc>
        <w:tc>
          <w:tcPr>
            <w:tcW w:w="454" w:type="pct"/>
            <w:shd w:val="clear" w:color="auto" w:fill="auto"/>
          </w:tcPr>
          <w:p w14:paraId="318242F5" w14:textId="77777777" w:rsidR="005A5D65" w:rsidRPr="005F55B9" w:rsidRDefault="005A5D65" w:rsidP="005A5D65">
            <w:pPr>
              <w:jc w:val="center"/>
              <w:rPr>
                <w:rFonts w:ascii="幼圆" w:eastAsia="幼圆"/>
                <w:sz w:val="18"/>
                <w:szCs w:val="18"/>
                <w:highlight w:val="yellow"/>
              </w:rPr>
            </w:pPr>
          </w:p>
        </w:tc>
      </w:tr>
      <w:tr w:rsidR="005A5D65" w:rsidRPr="00C54CEA" w14:paraId="5D186B82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3351B455" w14:textId="39E45BD4" w:rsidR="005A5D65" w:rsidRDefault="005A5D65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0</w:t>
            </w:r>
          </w:p>
        </w:tc>
        <w:tc>
          <w:tcPr>
            <w:tcW w:w="1054" w:type="pct"/>
            <w:shd w:val="clear" w:color="auto" w:fill="auto"/>
          </w:tcPr>
          <w:p w14:paraId="607FF3F9" w14:textId="08A39715" w:rsidR="005A5D65" w:rsidRDefault="005A5D65" w:rsidP="005A5D65">
            <w:pPr>
              <w:pStyle w:val="PRD"/>
            </w:pPr>
            <w:r>
              <w:rPr>
                <w:rFonts w:hint="eastAsia"/>
              </w:rPr>
              <w:t>教育阶段</w:t>
            </w:r>
          </w:p>
        </w:tc>
        <w:tc>
          <w:tcPr>
            <w:tcW w:w="790" w:type="pct"/>
            <w:shd w:val="clear" w:color="auto" w:fill="auto"/>
          </w:tcPr>
          <w:p w14:paraId="27BF8228" w14:textId="6FE6ACBF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点选</w:t>
            </w:r>
          </w:p>
        </w:tc>
        <w:tc>
          <w:tcPr>
            <w:tcW w:w="790" w:type="pct"/>
            <w:shd w:val="clear" w:color="auto" w:fill="auto"/>
          </w:tcPr>
          <w:p w14:paraId="78F1052E" w14:textId="66763514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小学、初中、高中</w:t>
            </w:r>
          </w:p>
        </w:tc>
        <w:tc>
          <w:tcPr>
            <w:tcW w:w="1503" w:type="pct"/>
            <w:shd w:val="clear" w:color="auto" w:fill="auto"/>
          </w:tcPr>
          <w:p w14:paraId="20300AD1" w14:textId="77777777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点选</w:t>
            </w:r>
          </w:p>
          <w:p w14:paraId="5160AEF2" w14:textId="6DD442CD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最多选两项</w:t>
            </w:r>
          </w:p>
        </w:tc>
        <w:tc>
          <w:tcPr>
            <w:tcW w:w="454" w:type="pct"/>
            <w:shd w:val="clear" w:color="auto" w:fill="auto"/>
          </w:tcPr>
          <w:p w14:paraId="05244FDC" w14:textId="77777777" w:rsidR="005A5D65" w:rsidRPr="005F55B9" w:rsidRDefault="005A5D65" w:rsidP="005A5D65">
            <w:pPr>
              <w:jc w:val="center"/>
              <w:rPr>
                <w:rFonts w:ascii="幼圆" w:eastAsia="幼圆"/>
                <w:sz w:val="18"/>
                <w:szCs w:val="18"/>
                <w:highlight w:val="yellow"/>
              </w:rPr>
            </w:pPr>
          </w:p>
        </w:tc>
      </w:tr>
      <w:tr w:rsidR="005A5D65" w:rsidRPr="00C54CEA" w14:paraId="79886D6A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254C76C2" w14:textId="34A67400" w:rsidR="005A5D65" w:rsidRDefault="005A5D65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1</w:t>
            </w:r>
          </w:p>
        </w:tc>
        <w:tc>
          <w:tcPr>
            <w:tcW w:w="1054" w:type="pct"/>
            <w:shd w:val="clear" w:color="auto" w:fill="auto"/>
          </w:tcPr>
          <w:p w14:paraId="0174B065" w14:textId="70BD058E" w:rsidR="005A5D65" w:rsidRDefault="005A5D65" w:rsidP="005A5D65">
            <w:pPr>
              <w:pStyle w:val="PRD"/>
            </w:pPr>
            <w:r>
              <w:rPr>
                <w:rFonts w:hint="eastAsia"/>
              </w:rPr>
              <w:t>学科</w:t>
            </w:r>
          </w:p>
        </w:tc>
        <w:tc>
          <w:tcPr>
            <w:tcW w:w="790" w:type="pct"/>
            <w:shd w:val="clear" w:color="auto" w:fill="auto"/>
          </w:tcPr>
          <w:p w14:paraId="749FC3D7" w14:textId="1E8B1C76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下拉框</w:t>
            </w:r>
          </w:p>
        </w:tc>
        <w:tc>
          <w:tcPr>
            <w:tcW w:w="790" w:type="pct"/>
            <w:shd w:val="clear" w:color="auto" w:fill="auto"/>
          </w:tcPr>
          <w:p w14:paraId="3029154E" w14:textId="0E886A1F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下拉列表</w:t>
            </w:r>
          </w:p>
        </w:tc>
        <w:tc>
          <w:tcPr>
            <w:tcW w:w="1503" w:type="pct"/>
            <w:shd w:val="clear" w:color="auto" w:fill="auto"/>
          </w:tcPr>
          <w:p w14:paraId="09BC9719" w14:textId="77777777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列表项目：</w:t>
            </w:r>
          </w:p>
          <w:p w14:paraId="602F2183" w14:textId="77777777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参考年级-学科对应表；</w:t>
            </w:r>
          </w:p>
          <w:p w14:paraId="70A5640A" w14:textId="77777777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在线教师最多可以选择1项；高校学生和在职人员最多可以选择两项；</w:t>
            </w:r>
          </w:p>
          <w:p w14:paraId="33231CA4" w14:textId="3BB8EFFE" w:rsidR="005A5D65" w:rsidRP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3.</w:t>
            </w:r>
          </w:p>
        </w:tc>
        <w:tc>
          <w:tcPr>
            <w:tcW w:w="454" w:type="pct"/>
            <w:shd w:val="clear" w:color="auto" w:fill="auto"/>
          </w:tcPr>
          <w:p w14:paraId="650E881B" w14:textId="77777777" w:rsidR="005A5D65" w:rsidRPr="005F55B9" w:rsidRDefault="005A5D65" w:rsidP="005A5D65">
            <w:pPr>
              <w:jc w:val="center"/>
              <w:rPr>
                <w:rFonts w:ascii="幼圆" w:eastAsia="幼圆"/>
                <w:sz w:val="18"/>
                <w:szCs w:val="18"/>
                <w:highlight w:val="yellow"/>
              </w:rPr>
            </w:pPr>
          </w:p>
        </w:tc>
      </w:tr>
      <w:tr w:rsidR="005A5D65" w:rsidRPr="00C54CEA" w14:paraId="4BC693EF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3B60E990" w14:textId="7DD65D87" w:rsidR="005A5D65" w:rsidRDefault="005A5D65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1</w:t>
            </w:r>
          </w:p>
        </w:tc>
        <w:tc>
          <w:tcPr>
            <w:tcW w:w="1054" w:type="pct"/>
            <w:shd w:val="clear" w:color="auto" w:fill="auto"/>
          </w:tcPr>
          <w:p w14:paraId="0FED181A" w14:textId="4E7BEDD1" w:rsidR="005A5D65" w:rsidRDefault="005A5D65" w:rsidP="005A5D65">
            <w:pPr>
              <w:pStyle w:val="PRD"/>
            </w:pPr>
            <w:r>
              <w:rPr>
                <w:rFonts w:hint="eastAsia"/>
              </w:rPr>
              <w:t>从业时间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教教教龄</w:t>
            </w:r>
          </w:p>
        </w:tc>
        <w:tc>
          <w:tcPr>
            <w:tcW w:w="790" w:type="pct"/>
            <w:shd w:val="clear" w:color="auto" w:fill="auto"/>
          </w:tcPr>
          <w:p w14:paraId="15C2484F" w14:textId="035F522E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595CAE47" w14:textId="7AE06DB9" w:rsidR="005A5D65" w:rsidRDefault="005A5D65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1C39F1B6" w14:textId="77777777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1.阿拉伯数字</w:t>
            </w:r>
          </w:p>
          <w:p w14:paraId="5396C0BE" w14:textId="381CEB18" w:rsidR="005A5D65" w:rsidRDefault="005A5D65" w:rsidP="005A5D65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2.0-</w:t>
            </w:r>
            <w:r>
              <w:rPr>
                <w:rFonts w:ascii="幼圆" w:eastAsia="幼圆"/>
                <w:sz w:val="18"/>
                <w:szCs w:val="18"/>
              </w:rPr>
              <w:t>99</w:t>
            </w:r>
          </w:p>
        </w:tc>
        <w:tc>
          <w:tcPr>
            <w:tcW w:w="454" w:type="pct"/>
            <w:shd w:val="clear" w:color="auto" w:fill="auto"/>
          </w:tcPr>
          <w:p w14:paraId="596D28E4" w14:textId="4873BED3" w:rsidR="005A5D65" w:rsidRPr="005F55B9" w:rsidRDefault="005A5D65" w:rsidP="005A5D65">
            <w:pPr>
              <w:jc w:val="center"/>
              <w:rPr>
                <w:rFonts w:ascii="幼圆" w:eastAsia="幼圆"/>
                <w:sz w:val="18"/>
                <w:szCs w:val="18"/>
                <w:highlight w:val="yellow"/>
              </w:rPr>
            </w:pPr>
            <w:r w:rsidRPr="005A5D65">
              <w:rPr>
                <w:rFonts w:ascii="幼圆" w:eastAsia="幼圆" w:hint="eastAsia"/>
                <w:sz w:val="18"/>
                <w:szCs w:val="18"/>
              </w:rPr>
              <w:t>否</w:t>
            </w:r>
          </w:p>
        </w:tc>
      </w:tr>
      <w:tr w:rsidR="005A5D65" w:rsidRPr="00C54CEA" w14:paraId="225DDDA2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4C6C3373" w14:textId="2203ADB9" w:rsidR="005A5D65" w:rsidRDefault="005A5D65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2</w:t>
            </w:r>
          </w:p>
        </w:tc>
        <w:tc>
          <w:tcPr>
            <w:tcW w:w="1054" w:type="pct"/>
            <w:shd w:val="clear" w:color="auto" w:fill="auto"/>
          </w:tcPr>
          <w:p w14:paraId="6DFEAC59" w14:textId="2119F425" w:rsidR="005A5D65" w:rsidRDefault="00042574" w:rsidP="005A5D65">
            <w:pPr>
              <w:pStyle w:val="PRD"/>
            </w:pPr>
            <w:r>
              <w:rPr>
                <w:rFonts w:hint="eastAsia"/>
              </w:rPr>
              <w:t>证件姓名</w:t>
            </w:r>
            <w:r w:rsidR="00484B77">
              <w:rPr>
                <w:rFonts w:hint="eastAsia"/>
              </w:rPr>
              <w:t>（身份证</w:t>
            </w:r>
            <w:r w:rsidR="00484B77">
              <w:rPr>
                <w:rFonts w:hint="eastAsia"/>
              </w:rPr>
              <w:t>&amp;</w:t>
            </w:r>
            <w:r w:rsidR="00484B77">
              <w:rPr>
                <w:rFonts w:hint="eastAsia"/>
              </w:rPr>
              <w:t>各类其他证件）</w:t>
            </w:r>
          </w:p>
        </w:tc>
        <w:tc>
          <w:tcPr>
            <w:tcW w:w="790" w:type="pct"/>
            <w:shd w:val="clear" w:color="auto" w:fill="auto"/>
          </w:tcPr>
          <w:p w14:paraId="5E26CFE9" w14:textId="2B77C1ED" w:rsidR="005A5D65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120307F9" w14:textId="2C577325" w:rsidR="005A5D65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2ADEBE43" w14:textId="77777777" w:rsidR="00042574" w:rsidRDefault="00042574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支持中文或者英文</w:t>
            </w:r>
          </w:p>
          <w:p w14:paraId="3E35D6EC" w14:textId="77777777" w:rsidR="00042574" w:rsidRDefault="00042574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/>
                <w:sz w:val="20"/>
                <w:szCs w:val="20"/>
              </w:rPr>
              <w:t>2.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中文字符：2-</w:t>
            </w:r>
            <w:r>
              <w:rPr>
                <w:rFonts w:ascii="幼圆" w:eastAsia="幼圆" w:hAnsi="Arial" w:cs="Arial"/>
                <w:sz w:val="20"/>
                <w:szCs w:val="20"/>
              </w:rPr>
              <w:t>6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个</w:t>
            </w:r>
          </w:p>
          <w:p w14:paraId="087C3A64" w14:textId="77777777" w:rsidR="005A5D65" w:rsidRDefault="00042574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3.英文字符1-</w:t>
            </w:r>
            <w:r>
              <w:rPr>
                <w:rFonts w:ascii="幼圆" w:eastAsia="幼圆" w:hAnsi="Arial" w:cs="Arial"/>
                <w:sz w:val="20"/>
                <w:szCs w:val="20"/>
              </w:rPr>
              <w:t>40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个</w:t>
            </w:r>
          </w:p>
          <w:p w14:paraId="19558545" w14:textId="29DDBB8A" w:rsidR="00042574" w:rsidRDefault="00042574" w:rsidP="00042574">
            <w:pPr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4、需要</w:t>
            </w:r>
            <w:r>
              <w:rPr>
                <w:rFonts w:ascii="幼圆" w:eastAsia="幼圆" w:hAnsi="Arial" w:cs="Arial"/>
                <w:sz w:val="20"/>
                <w:szCs w:val="20"/>
              </w:rPr>
              <w:t>和基本信息页面-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真实姓名一致</w:t>
            </w:r>
          </w:p>
        </w:tc>
        <w:tc>
          <w:tcPr>
            <w:tcW w:w="454" w:type="pct"/>
            <w:shd w:val="clear" w:color="auto" w:fill="auto"/>
          </w:tcPr>
          <w:p w14:paraId="00E6692F" w14:textId="02C8773A" w:rsidR="005A5D65" w:rsidRP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042574" w:rsidRPr="00C54CEA" w14:paraId="17E66BD6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7F048F6D" w14:textId="5882275B" w:rsidR="00042574" w:rsidRDefault="00042574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3</w:t>
            </w:r>
          </w:p>
        </w:tc>
        <w:tc>
          <w:tcPr>
            <w:tcW w:w="1054" w:type="pct"/>
            <w:shd w:val="clear" w:color="auto" w:fill="auto"/>
          </w:tcPr>
          <w:p w14:paraId="6CFF3E02" w14:textId="142CAFB1" w:rsidR="00042574" w:rsidRDefault="00042574" w:rsidP="005A5D65">
            <w:pPr>
              <w:pStyle w:val="PRD"/>
            </w:pPr>
            <w:r>
              <w:rPr>
                <w:rFonts w:hint="eastAsia"/>
              </w:rPr>
              <w:t>证件号码</w:t>
            </w:r>
          </w:p>
        </w:tc>
        <w:tc>
          <w:tcPr>
            <w:tcW w:w="790" w:type="pct"/>
            <w:shd w:val="clear" w:color="auto" w:fill="auto"/>
          </w:tcPr>
          <w:p w14:paraId="16FAC4D8" w14:textId="115CE6C8" w:rsid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2D5E5E86" w14:textId="340E3317" w:rsid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164E3C86" w14:textId="77777777" w:rsidR="00042574" w:rsidRDefault="00042574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1-</w:t>
            </w:r>
            <w:r>
              <w:rPr>
                <w:rFonts w:ascii="幼圆" w:eastAsia="幼圆" w:hAnsi="Arial" w:cs="Arial"/>
                <w:sz w:val="20"/>
                <w:szCs w:val="20"/>
              </w:rPr>
              <w:t>18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位数字；</w:t>
            </w:r>
          </w:p>
          <w:p w14:paraId="185CFC2B" w14:textId="65141251" w:rsidR="00042574" w:rsidRDefault="00042574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2.基本规则校验</w:t>
            </w:r>
          </w:p>
        </w:tc>
        <w:tc>
          <w:tcPr>
            <w:tcW w:w="454" w:type="pct"/>
            <w:shd w:val="clear" w:color="auto" w:fill="auto"/>
          </w:tcPr>
          <w:p w14:paraId="4242CE05" w14:textId="4E0F8C82" w:rsid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042574" w:rsidRPr="00C54CEA" w14:paraId="3BBDB5B7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1ED62B02" w14:textId="7592DC5F" w:rsidR="00042574" w:rsidRDefault="00042574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4</w:t>
            </w:r>
          </w:p>
        </w:tc>
        <w:tc>
          <w:tcPr>
            <w:tcW w:w="1054" w:type="pct"/>
            <w:shd w:val="clear" w:color="auto" w:fill="auto"/>
          </w:tcPr>
          <w:p w14:paraId="193CBAC7" w14:textId="4E51C54B" w:rsidR="00042574" w:rsidRDefault="00042574" w:rsidP="005A5D65">
            <w:pPr>
              <w:pStyle w:val="PRD"/>
            </w:pPr>
            <w:r>
              <w:rPr>
                <w:rFonts w:hint="eastAsia"/>
              </w:rPr>
              <w:t>上传证件照片</w:t>
            </w:r>
          </w:p>
        </w:tc>
        <w:tc>
          <w:tcPr>
            <w:tcW w:w="790" w:type="pct"/>
            <w:shd w:val="clear" w:color="auto" w:fill="auto"/>
          </w:tcPr>
          <w:p w14:paraId="49D62FF8" w14:textId="320AC083" w:rsid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上传</w:t>
            </w:r>
          </w:p>
        </w:tc>
        <w:tc>
          <w:tcPr>
            <w:tcW w:w="790" w:type="pct"/>
            <w:shd w:val="clear" w:color="auto" w:fill="auto"/>
          </w:tcPr>
          <w:p w14:paraId="38FB2877" w14:textId="4A77DA67" w:rsid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身份证正反面规范示意图片</w:t>
            </w:r>
          </w:p>
        </w:tc>
        <w:tc>
          <w:tcPr>
            <w:tcW w:w="1503" w:type="pct"/>
            <w:shd w:val="clear" w:color="auto" w:fill="auto"/>
          </w:tcPr>
          <w:p w14:paraId="7EBFC991" w14:textId="77777777" w:rsidR="00042574" w:rsidRPr="00042574" w:rsidRDefault="00042574" w:rsidP="00042574">
            <w:pPr>
              <w:rPr>
                <w:rFonts w:ascii="幼圆" w:eastAsia="幼圆" w:hAnsi="Arial" w:cs="Arial"/>
                <w:sz w:val="20"/>
                <w:szCs w:val="20"/>
                <w:highlight w:val="yellow"/>
              </w:rPr>
            </w:pPr>
            <w:r w:rsidRPr="00042574">
              <w:rPr>
                <w:rFonts w:ascii="幼圆" w:eastAsia="幼圆" w:hAnsi="Arial" w:cs="Arial" w:hint="eastAsia"/>
                <w:sz w:val="20"/>
                <w:szCs w:val="20"/>
                <w:highlight w:val="yellow"/>
              </w:rPr>
              <w:t>1.点击选择本地图片；</w:t>
            </w:r>
          </w:p>
          <w:p w14:paraId="163223FF" w14:textId="77777777" w:rsidR="00042574" w:rsidRPr="00042574" w:rsidRDefault="00042574" w:rsidP="00042574">
            <w:pPr>
              <w:rPr>
                <w:rFonts w:ascii="幼圆" w:eastAsia="幼圆" w:hAnsi="Arial" w:cs="Arial"/>
                <w:sz w:val="20"/>
                <w:szCs w:val="20"/>
                <w:highlight w:val="yellow"/>
              </w:rPr>
            </w:pPr>
            <w:r w:rsidRPr="00042574">
              <w:rPr>
                <w:rFonts w:ascii="幼圆" w:eastAsia="幼圆" w:hAnsi="Arial" w:cs="Arial" w:hint="eastAsia"/>
                <w:sz w:val="20"/>
                <w:szCs w:val="20"/>
                <w:highlight w:val="yellow"/>
              </w:rPr>
              <w:t>2.图片大小、像素校验；</w:t>
            </w:r>
          </w:p>
          <w:p w14:paraId="164C423D" w14:textId="4745E298" w:rsidR="00042574" w:rsidRDefault="00042574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042574">
              <w:rPr>
                <w:rFonts w:ascii="幼圆" w:eastAsia="幼圆" w:hAnsi="Arial" w:cs="Arial" w:hint="eastAsia"/>
                <w:sz w:val="20"/>
                <w:szCs w:val="20"/>
                <w:highlight w:val="yellow"/>
              </w:rPr>
              <w:t>3.其他校验规则（待确认）</w:t>
            </w:r>
          </w:p>
        </w:tc>
        <w:tc>
          <w:tcPr>
            <w:tcW w:w="454" w:type="pct"/>
            <w:shd w:val="clear" w:color="auto" w:fill="auto"/>
          </w:tcPr>
          <w:p w14:paraId="0695CBF2" w14:textId="77777777" w:rsid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042574" w:rsidRPr="00C54CEA" w14:paraId="14086167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207CACE5" w14:textId="6D762566" w:rsidR="00042574" w:rsidRDefault="00042574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5</w:t>
            </w:r>
          </w:p>
        </w:tc>
        <w:tc>
          <w:tcPr>
            <w:tcW w:w="1054" w:type="pct"/>
            <w:shd w:val="clear" w:color="auto" w:fill="auto"/>
          </w:tcPr>
          <w:p w14:paraId="6A018576" w14:textId="6885BB3B" w:rsidR="00042574" w:rsidRDefault="00042574" w:rsidP="005A5D65">
            <w:pPr>
              <w:pStyle w:val="PRD"/>
            </w:pPr>
            <w:r>
              <w:rPr>
                <w:rFonts w:hint="eastAsia"/>
              </w:rPr>
              <w:t>保存</w:t>
            </w:r>
          </w:p>
        </w:tc>
        <w:tc>
          <w:tcPr>
            <w:tcW w:w="790" w:type="pct"/>
            <w:shd w:val="clear" w:color="auto" w:fill="auto"/>
          </w:tcPr>
          <w:p w14:paraId="5769E984" w14:textId="6D6CA5F7" w:rsid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15304B24" w14:textId="32E29C32" w:rsidR="00042574" w:rsidRPr="00042574" w:rsidRDefault="00042574" w:rsidP="00042574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 w:rsidRPr="00042574">
              <w:rPr>
                <w:rFonts w:ascii="幼圆" w:eastAsia="幼圆" w:hAnsi="Arial" w:cs="Arial" w:hint="eastAsia"/>
                <w:sz w:val="20"/>
                <w:szCs w:val="20"/>
              </w:rPr>
              <w:t>——</w:t>
            </w:r>
          </w:p>
        </w:tc>
        <w:tc>
          <w:tcPr>
            <w:tcW w:w="1503" w:type="pct"/>
            <w:shd w:val="clear" w:color="auto" w:fill="auto"/>
          </w:tcPr>
          <w:p w14:paraId="1FE238A5" w14:textId="77777777" w:rsidR="00042574" w:rsidRPr="00042574" w:rsidRDefault="00042574" w:rsidP="00042574">
            <w:pPr>
              <w:rPr>
                <w:rFonts w:ascii="幼圆" w:eastAsia="幼圆" w:hAnsi="Arial" w:cs="Arial"/>
                <w:sz w:val="20"/>
                <w:szCs w:val="20"/>
                <w:highlight w:val="yellow"/>
              </w:rPr>
            </w:pPr>
            <w:r w:rsidRPr="00042574">
              <w:rPr>
                <w:rFonts w:ascii="幼圆" w:eastAsia="幼圆" w:hAnsi="Arial" w:cs="Arial" w:hint="eastAsia"/>
                <w:sz w:val="20"/>
                <w:szCs w:val="20"/>
                <w:highlight w:val="yellow"/>
              </w:rPr>
              <w:t>1.对证件姓名、证件号码、证件照片进行校验；</w:t>
            </w:r>
          </w:p>
          <w:p w14:paraId="78BF63EA" w14:textId="7C7E848B" w:rsidR="00042574" w:rsidRPr="00042574" w:rsidRDefault="00042574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042574">
              <w:rPr>
                <w:rFonts w:ascii="幼圆" w:eastAsia="幼圆" w:hAnsi="Arial" w:cs="Arial" w:hint="eastAsia"/>
                <w:sz w:val="20"/>
                <w:szCs w:val="20"/>
                <w:highlight w:val="yellow"/>
              </w:rPr>
              <w:t>2.校验内容待确定（上述元素校验何时校验？）</w:t>
            </w:r>
          </w:p>
        </w:tc>
        <w:tc>
          <w:tcPr>
            <w:tcW w:w="454" w:type="pct"/>
            <w:shd w:val="clear" w:color="auto" w:fill="auto"/>
          </w:tcPr>
          <w:p w14:paraId="6168FEEB" w14:textId="77777777" w:rsid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042574" w:rsidRPr="00C54CEA" w14:paraId="4FE08287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2554AE0D" w14:textId="579B610B" w:rsidR="00042574" w:rsidRDefault="00042574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6</w:t>
            </w:r>
          </w:p>
        </w:tc>
        <w:tc>
          <w:tcPr>
            <w:tcW w:w="1054" w:type="pct"/>
            <w:shd w:val="clear" w:color="auto" w:fill="auto"/>
          </w:tcPr>
          <w:p w14:paraId="3CA5EED9" w14:textId="7117C39D" w:rsidR="00042574" w:rsidRDefault="00042574" w:rsidP="005A5D65">
            <w:pPr>
              <w:pStyle w:val="PRD"/>
            </w:pPr>
            <w:r>
              <w:rPr>
                <w:rFonts w:hint="eastAsia"/>
              </w:rPr>
              <w:t>提交代表您已同意</w:t>
            </w:r>
            <w:r w:rsidRPr="00484B77">
              <w:rPr>
                <w:rFonts w:hint="eastAsia"/>
                <w:i/>
                <w:color w:val="548DD4" w:themeColor="text2" w:themeTint="99"/>
              </w:rPr>
              <w:t>实名认证协议</w:t>
            </w:r>
          </w:p>
        </w:tc>
        <w:tc>
          <w:tcPr>
            <w:tcW w:w="790" w:type="pct"/>
            <w:shd w:val="clear" w:color="auto" w:fill="auto"/>
          </w:tcPr>
          <w:p w14:paraId="44C8C606" w14:textId="32089B56" w:rsidR="00042574" w:rsidRDefault="00484B77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链接</w:t>
            </w:r>
          </w:p>
        </w:tc>
        <w:tc>
          <w:tcPr>
            <w:tcW w:w="790" w:type="pct"/>
            <w:shd w:val="clear" w:color="auto" w:fill="auto"/>
          </w:tcPr>
          <w:p w14:paraId="6561A566" w14:textId="1FC694E7" w:rsidR="00042574" w:rsidRPr="00042574" w:rsidRDefault="00484B77" w:rsidP="00042574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——</w:t>
            </w:r>
          </w:p>
        </w:tc>
        <w:tc>
          <w:tcPr>
            <w:tcW w:w="1503" w:type="pct"/>
            <w:shd w:val="clear" w:color="auto" w:fill="auto"/>
          </w:tcPr>
          <w:p w14:paraId="36EBB87A" w14:textId="77777777" w:rsidR="00042574" w:rsidRDefault="00484B77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、点击实名认证协议弹出协议具体内容；</w:t>
            </w:r>
          </w:p>
          <w:p w14:paraId="6E13365C" w14:textId="4A14E72B" w:rsidR="00484B77" w:rsidRDefault="00484B77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2.点击协议内容框其余的空白处或者点击协议内容弹窗最下方的“已阅”按钮返回保存页面；</w:t>
            </w:r>
          </w:p>
        </w:tc>
        <w:tc>
          <w:tcPr>
            <w:tcW w:w="454" w:type="pct"/>
            <w:shd w:val="clear" w:color="auto" w:fill="auto"/>
          </w:tcPr>
          <w:p w14:paraId="72194E5F" w14:textId="77777777" w:rsidR="00042574" w:rsidRDefault="00042574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484B77" w:rsidRPr="00C54CEA" w14:paraId="2D9ADCCA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75BB9B64" w14:textId="228852FE" w:rsidR="00484B77" w:rsidRDefault="00484B77" w:rsidP="005A5D65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7</w:t>
            </w:r>
          </w:p>
        </w:tc>
        <w:tc>
          <w:tcPr>
            <w:tcW w:w="1054" w:type="pct"/>
            <w:shd w:val="clear" w:color="auto" w:fill="auto"/>
          </w:tcPr>
          <w:p w14:paraId="39453700" w14:textId="733E166F" w:rsidR="00484B77" w:rsidRDefault="00484B77" w:rsidP="005A5D65">
            <w:pPr>
              <w:pStyle w:val="PRD"/>
            </w:pPr>
            <w:r>
              <w:rPr>
                <w:rFonts w:hint="eastAsia"/>
              </w:rPr>
              <w:t>上传教师资格证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资格种类</w:t>
            </w:r>
          </w:p>
        </w:tc>
        <w:tc>
          <w:tcPr>
            <w:tcW w:w="790" w:type="pct"/>
            <w:shd w:val="clear" w:color="auto" w:fill="auto"/>
          </w:tcPr>
          <w:p w14:paraId="2F5BD597" w14:textId="58D6BF8D" w:rsidR="00484B77" w:rsidRDefault="00484B77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下拉框</w:t>
            </w:r>
          </w:p>
        </w:tc>
        <w:tc>
          <w:tcPr>
            <w:tcW w:w="790" w:type="pct"/>
            <w:shd w:val="clear" w:color="auto" w:fill="auto"/>
          </w:tcPr>
          <w:p w14:paraId="711DCC7B" w14:textId="26CF9FAC" w:rsidR="00484B77" w:rsidRDefault="00226CEB" w:rsidP="00042574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下拉列表</w:t>
            </w:r>
          </w:p>
        </w:tc>
        <w:tc>
          <w:tcPr>
            <w:tcW w:w="1503" w:type="pct"/>
            <w:shd w:val="clear" w:color="auto" w:fill="auto"/>
          </w:tcPr>
          <w:p w14:paraId="5EE8EBD5" w14:textId="77777777" w:rsidR="00484B77" w:rsidRDefault="00226CEB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列表：</w:t>
            </w:r>
          </w:p>
          <w:p w14:paraId="2D49C012" w14:textId="77777777" w:rsidR="00226CEB" w:rsidRDefault="00226CEB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226CEB">
              <w:rPr>
                <w:rFonts w:ascii="幼圆" w:eastAsia="幼圆" w:hAnsi="Arial" w:cs="Arial" w:hint="eastAsia"/>
                <w:sz w:val="20"/>
                <w:szCs w:val="20"/>
              </w:rPr>
              <w:t>幼儿园教师资格</w:t>
            </w:r>
          </w:p>
          <w:p w14:paraId="04D54221" w14:textId="5C932BAB" w:rsidR="00226CEB" w:rsidRDefault="00226CEB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小学</w:t>
            </w:r>
            <w:r>
              <w:rPr>
                <w:rFonts w:ascii="幼圆" w:eastAsia="幼圆" w:hAnsi="Arial" w:cs="Arial"/>
                <w:sz w:val="20"/>
                <w:szCs w:val="20"/>
              </w:rPr>
              <w:t>教师资格</w:t>
            </w:r>
          </w:p>
          <w:p w14:paraId="47F8FB57" w14:textId="77777777" w:rsidR="00226CEB" w:rsidRDefault="00226CEB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226CEB">
              <w:rPr>
                <w:rFonts w:ascii="幼圆" w:eastAsia="幼圆" w:hAnsi="Arial" w:cs="Arial" w:hint="eastAsia"/>
                <w:sz w:val="20"/>
                <w:szCs w:val="20"/>
              </w:rPr>
              <w:t>初级中学教师资格</w:t>
            </w:r>
          </w:p>
          <w:p w14:paraId="25063BE9" w14:textId="77777777" w:rsidR="00226CEB" w:rsidRDefault="00226CEB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226CEB">
              <w:rPr>
                <w:rFonts w:ascii="幼圆" w:eastAsia="幼圆" w:hAnsi="Arial" w:cs="Arial" w:hint="eastAsia"/>
                <w:sz w:val="20"/>
                <w:szCs w:val="20"/>
              </w:rPr>
              <w:t>高级中学教师资格</w:t>
            </w:r>
          </w:p>
          <w:p w14:paraId="1AF17595" w14:textId="77777777" w:rsidR="00226CEB" w:rsidRPr="00226CEB" w:rsidRDefault="00E40DF1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hyperlink r:id="rId69" w:tgtFrame="_blank" w:history="1">
              <w:r w:rsidR="00226CEB" w:rsidRPr="00226CEB">
                <w:rPr>
                  <w:rFonts w:ascii="幼圆" w:eastAsia="幼圆" w:hAnsi="Arial"/>
                  <w:sz w:val="20"/>
                  <w:szCs w:val="20"/>
                </w:rPr>
                <w:t>中等职业学校</w:t>
              </w:r>
            </w:hyperlink>
            <w:r w:rsidR="00226CEB" w:rsidRPr="00226CEB">
              <w:rPr>
                <w:rFonts w:ascii="幼圆" w:eastAsia="幼圆" w:hAnsi="Arial" w:cs="Arial"/>
                <w:sz w:val="20"/>
                <w:szCs w:val="20"/>
              </w:rPr>
              <w:t>教师资格</w:t>
            </w:r>
          </w:p>
          <w:p w14:paraId="7619F990" w14:textId="77777777" w:rsidR="00226CEB" w:rsidRPr="00226CEB" w:rsidRDefault="00226CEB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226CEB">
              <w:rPr>
                <w:rFonts w:ascii="幼圆" w:eastAsia="幼圆" w:hAnsi="Arial" w:cs="Arial"/>
                <w:sz w:val="20"/>
                <w:szCs w:val="20"/>
              </w:rPr>
              <w:t>中等职业学校实习指导教师资格</w:t>
            </w:r>
          </w:p>
          <w:p w14:paraId="3A301265" w14:textId="77777777" w:rsidR="00226CEB" w:rsidRPr="00226CEB" w:rsidRDefault="00226CEB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226CEB">
              <w:rPr>
                <w:rFonts w:ascii="幼圆" w:eastAsia="幼圆" w:hAnsi="Arial" w:cs="Arial"/>
                <w:sz w:val="20"/>
                <w:szCs w:val="20"/>
              </w:rPr>
              <w:t>高等学校教师资格</w:t>
            </w:r>
          </w:p>
          <w:p w14:paraId="1F3A8797" w14:textId="4474AA3D" w:rsidR="00226CEB" w:rsidRDefault="00226CEB" w:rsidP="00042574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226CEB">
              <w:rPr>
                <w:rFonts w:ascii="幼圆" w:eastAsia="幼圆" w:hAnsi="Arial" w:cs="Arial"/>
                <w:sz w:val="20"/>
                <w:szCs w:val="20"/>
              </w:rPr>
              <w:t>成人/大学教育的教师资格</w:t>
            </w:r>
          </w:p>
        </w:tc>
        <w:tc>
          <w:tcPr>
            <w:tcW w:w="454" w:type="pct"/>
            <w:shd w:val="clear" w:color="auto" w:fill="auto"/>
          </w:tcPr>
          <w:p w14:paraId="23707DE7" w14:textId="77777777" w:rsidR="00484B77" w:rsidRDefault="00484B77" w:rsidP="005A5D65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226CEB" w:rsidRPr="00C54CEA" w14:paraId="749A6768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4E81D12D" w14:textId="76274485" w:rsidR="00226CEB" w:rsidRDefault="00226CEB" w:rsidP="00226CEB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8</w:t>
            </w:r>
          </w:p>
        </w:tc>
        <w:tc>
          <w:tcPr>
            <w:tcW w:w="1054" w:type="pct"/>
            <w:shd w:val="clear" w:color="auto" w:fill="auto"/>
          </w:tcPr>
          <w:p w14:paraId="65429D3D" w14:textId="15E8987D" w:rsidR="00226CEB" w:rsidRDefault="00226CEB" w:rsidP="00226CEB">
            <w:pPr>
              <w:pStyle w:val="PRD"/>
            </w:pPr>
            <w:r>
              <w:rPr>
                <w:rFonts w:hint="eastAsia"/>
              </w:rPr>
              <w:t>任教学科</w:t>
            </w:r>
          </w:p>
        </w:tc>
        <w:tc>
          <w:tcPr>
            <w:tcW w:w="790" w:type="pct"/>
            <w:shd w:val="clear" w:color="auto" w:fill="auto"/>
          </w:tcPr>
          <w:p w14:paraId="47970A98" w14:textId="3BC7E101" w:rsidR="00226CEB" w:rsidRDefault="00226CEB" w:rsidP="00226CEB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087E5678" w14:textId="7E0FC810" w:rsidR="00226CEB" w:rsidRDefault="00226CEB" w:rsidP="00226CEB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0ECD4667" w14:textId="77777777" w:rsidR="00226CEB" w:rsidRDefault="00226CEB" w:rsidP="00226CEB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汉字字符1-</w:t>
            </w:r>
            <w:r>
              <w:rPr>
                <w:rFonts w:ascii="幼圆" w:eastAsia="幼圆" w:hAnsi="Arial" w:cs="Arial"/>
                <w:sz w:val="20"/>
                <w:szCs w:val="20"/>
              </w:rPr>
              <w:t>10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个</w:t>
            </w:r>
          </w:p>
          <w:p w14:paraId="71C7E69F" w14:textId="39A954A0" w:rsidR="00226CEB" w:rsidRDefault="00226CEB" w:rsidP="00226CEB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2.必须与教师资格证上的资格学科一致</w:t>
            </w:r>
          </w:p>
        </w:tc>
        <w:tc>
          <w:tcPr>
            <w:tcW w:w="454" w:type="pct"/>
            <w:shd w:val="clear" w:color="auto" w:fill="auto"/>
          </w:tcPr>
          <w:p w14:paraId="1CE76856" w14:textId="77777777" w:rsidR="00226CEB" w:rsidRDefault="00226CEB" w:rsidP="00226CEB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151CCE" w:rsidRPr="00C54CEA" w14:paraId="3602B9FA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41932D98" w14:textId="640E6CB2" w:rsidR="00151CCE" w:rsidRDefault="00151CCE" w:rsidP="00226CEB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9</w:t>
            </w:r>
          </w:p>
        </w:tc>
        <w:tc>
          <w:tcPr>
            <w:tcW w:w="1054" w:type="pct"/>
            <w:shd w:val="clear" w:color="auto" w:fill="auto"/>
          </w:tcPr>
          <w:p w14:paraId="4648FC4E" w14:textId="734284CE" w:rsidR="00151CCE" w:rsidRDefault="00151CCE" w:rsidP="00226CEB">
            <w:pPr>
              <w:pStyle w:val="PRD"/>
            </w:pPr>
            <w:r>
              <w:rPr>
                <w:rFonts w:hint="eastAsia"/>
              </w:rPr>
              <w:t>其他认证</w:t>
            </w:r>
          </w:p>
        </w:tc>
        <w:tc>
          <w:tcPr>
            <w:tcW w:w="790" w:type="pct"/>
            <w:shd w:val="clear" w:color="auto" w:fill="auto"/>
          </w:tcPr>
          <w:p w14:paraId="79041F3D" w14:textId="59EDCAF2" w:rsidR="00151CCE" w:rsidRDefault="00151CCE" w:rsidP="00226CEB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下拉框</w:t>
            </w:r>
          </w:p>
        </w:tc>
        <w:tc>
          <w:tcPr>
            <w:tcW w:w="790" w:type="pct"/>
            <w:shd w:val="clear" w:color="auto" w:fill="auto"/>
          </w:tcPr>
          <w:p w14:paraId="2E2F5E5F" w14:textId="49181436" w:rsidR="00151CCE" w:rsidRDefault="00151CCE" w:rsidP="00226CEB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下拉列表</w:t>
            </w:r>
          </w:p>
        </w:tc>
        <w:tc>
          <w:tcPr>
            <w:tcW w:w="1503" w:type="pct"/>
            <w:shd w:val="clear" w:color="auto" w:fill="auto"/>
          </w:tcPr>
          <w:p w14:paraId="5D38E26A" w14:textId="77777777" w:rsidR="00151CCE" w:rsidRDefault="00151CCE" w:rsidP="00226CEB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其他认证列表：</w:t>
            </w:r>
          </w:p>
          <w:p w14:paraId="6A443C0C" w14:textId="6A52D90B" w:rsidR="00151CCE" w:rsidRDefault="00151CCE" w:rsidP="00226CEB">
            <w:pPr>
              <w:rPr>
                <w:rFonts w:ascii="幼圆" w:eastAsia="幼圆" w:hAnsi="Arial" w:cs="Arial"/>
                <w:sz w:val="20"/>
                <w:szCs w:val="20"/>
              </w:rPr>
            </w:pPr>
            <w:r w:rsidRPr="00151CCE">
              <w:rPr>
                <w:rFonts w:ascii="幼圆" w:eastAsia="幼圆" w:hAnsi="Arial" w:cs="Arial" w:hint="eastAsia"/>
                <w:sz w:val="20"/>
                <w:szCs w:val="20"/>
                <w:highlight w:val="yellow"/>
              </w:rPr>
              <w:t>待提供</w:t>
            </w:r>
          </w:p>
        </w:tc>
        <w:tc>
          <w:tcPr>
            <w:tcW w:w="454" w:type="pct"/>
            <w:shd w:val="clear" w:color="auto" w:fill="auto"/>
          </w:tcPr>
          <w:p w14:paraId="56C09AE2" w14:textId="77777777" w:rsidR="00151CCE" w:rsidRDefault="00151CCE" w:rsidP="00226CEB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226CEB" w:rsidRPr="00C54CEA" w14:paraId="122D2B43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6D7CF45C" w14:textId="6B340AB8" w:rsidR="00226CEB" w:rsidRDefault="00151CCE" w:rsidP="00226CEB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30</w:t>
            </w:r>
          </w:p>
        </w:tc>
        <w:tc>
          <w:tcPr>
            <w:tcW w:w="1054" w:type="pct"/>
            <w:shd w:val="clear" w:color="auto" w:fill="auto"/>
          </w:tcPr>
          <w:p w14:paraId="6DB76AC6" w14:textId="4555DDC7" w:rsidR="00226CEB" w:rsidRDefault="00226CEB" w:rsidP="00226CEB">
            <w:pPr>
              <w:pStyle w:val="PRD"/>
            </w:pPr>
            <w:r>
              <w:rPr>
                <w:rFonts w:hint="eastAsia"/>
              </w:rPr>
              <w:t>其他资格证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等级</w:t>
            </w:r>
          </w:p>
        </w:tc>
        <w:tc>
          <w:tcPr>
            <w:tcW w:w="790" w:type="pct"/>
            <w:shd w:val="clear" w:color="auto" w:fill="auto"/>
          </w:tcPr>
          <w:p w14:paraId="308829CA" w14:textId="2D0F7DAB" w:rsidR="00226CEB" w:rsidRDefault="00226CEB" w:rsidP="00226CEB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72B7E799" w14:textId="4654C237" w:rsidR="00226CEB" w:rsidRDefault="00226CEB" w:rsidP="00226CEB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143CC1C9" w14:textId="77777777" w:rsidR="00226CEB" w:rsidRDefault="00226CEB" w:rsidP="00226CEB">
            <w:pPr>
              <w:rPr>
                <w:rFonts w:ascii="幼圆" w:eastAsia="幼圆" w:hAnsi="Arial" w:cs="Arial"/>
                <w:sz w:val="20"/>
                <w:szCs w:val="20"/>
              </w:rPr>
            </w:pPr>
          </w:p>
        </w:tc>
        <w:tc>
          <w:tcPr>
            <w:tcW w:w="454" w:type="pct"/>
            <w:shd w:val="clear" w:color="auto" w:fill="auto"/>
          </w:tcPr>
          <w:p w14:paraId="79E2F064" w14:textId="77777777" w:rsidR="00226CEB" w:rsidRDefault="00226CEB" w:rsidP="00226CEB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DF3313" w:rsidRPr="00C54CEA" w14:paraId="3D1F79CC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50BFB466" w14:textId="7E1208DE" w:rsidR="00DF3313" w:rsidRDefault="00151CCE" w:rsidP="00DF3313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31</w:t>
            </w:r>
          </w:p>
        </w:tc>
        <w:tc>
          <w:tcPr>
            <w:tcW w:w="1054" w:type="pct"/>
            <w:shd w:val="clear" w:color="auto" w:fill="auto"/>
          </w:tcPr>
          <w:p w14:paraId="657898CD" w14:textId="44DF6692" w:rsidR="00DF3313" w:rsidRDefault="00DF3313" w:rsidP="00DF3313">
            <w:pPr>
              <w:pStyle w:val="PRD"/>
            </w:pPr>
            <w:r>
              <w:rPr>
                <w:rFonts w:hint="eastAsia"/>
              </w:rPr>
              <w:t>跳过</w:t>
            </w:r>
          </w:p>
        </w:tc>
        <w:tc>
          <w:tcPr>
            <w:tcW w:w="790" w:type="pct"/>
            <w:shd w:val="clear" w:color="auto" w:fill="auto"/>
          </w:tcPr>
          <w:p w14:paraId="5E8AD1F4" w14:textId="43530056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0EA5638C" w14:textId="6240B36A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042574">
              <w:rPr>
                <w:rFonts w:ascii="幼圆" w:eastAsia="幼圆" w:hAnsi="Arial" w:cs="Arial" w:hint="eastAsia"/>
                <w:sz w:val="20"/>
                <w:szCs w:val="20"/>
              </w:rPr>
              <w:t>——</w:t>
            </w:r>
          </w:p>
        </w:tc>
        <w:tc>
          <w:tcPr>
            <w:tcW w:w="1503" w:type="pct"/>
            <w:shd w:val="clear" w:color="auto" w:fill="auto"/>
          </w:tcPr>
          <w:p w14:paraId="672FD0FB" w14:textId="7A871907" w:rsidR="00DF3313" w:rsidRDefault="00DF3313" w:rsidP="00DF3313">
            <w:pPr>
              <w:rPr>
                <w:rFonts w:ascii="幼圆" w:eastAsia="幼圆" w:hAnsi="Arial" w:cs="Arial"/>
                <w:sz w:val="20"/>
                <w:szCs w:val="20"/>
              </w:rPr>
            </w:pPr>
          </w:p>
          <w:p w14:paraId="79E8A688" w14:textId="3BE4B684" w:rsidR="00DF3313" w:rsidRDefault="00DF3313" w:rsidP="00DF3313">
            <w:pPr>
              <w:rPr>
                <w:rFonts w:ascii="幼圆" w:eastAsia="幼圆" w:hAnsi="Arial" w:cs="Arial"/>
                <w:sz w:val="20"/>
                <w:szCs w:val="20"/>
              </w:rPr>
            </w:pPr>
          </w:p>
        </w:tc>
        <w:tc>
          <w:tcPr>
            <w:tcW w:w="454" w:type="pct"/>
            <w:shd w:val="clear" w:color="auto" w:fill="auto"/>
          </w:tcPr>
          <w:p w14:paraId="6D49A3D8" w14:textId="77777777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DF3313" w:rsidRPr="00C54CEA" w14:paraId="6FA358BB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5AFB5B87" w14:textId="0DF05977" w:rsidR="00DF3313" w:rsidRDefault="00151CCE" w:rsidP="00DF3313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32</w:t>
            </w:r>
          </w:p>
        </w:tc>
        <w:tc>
          <w:tcPr>
            <w:tcW w:w="1054" w:type="pct"/>
            <w:shd w:val="clear" w:color="auto" w:fill="auto"/>
          </w:tcPr>
          <w:p w14:paraId="77F33C4E" w14:textId="20358FC9" w:rsidR="00DF3313" w:rsidRDefault="00DF3313" w:rsidP="00DF3313">
            <w:pPr>
              <w:pStyle w:val="PRD"/>
            </w:pPr>
            <w:r>
              <w:rPr>
                <w:rFonts w:hint="eastAsia"/>
              </w:rPr>
              <w:t>是否继续添加弹框</w:t>
            </w:r>
          </w:p>
        </w:tc>
        <w:tc>
          <w:tcPr>
            <w:tcW w:w="790" w:type="pct"/>
            <w:shd w:val="clear" w:color="auto" w:fill="auto"/>
          </w:tcPr>
          <w:p w14:paraId="495D7C9D" w14:textId="08BD7B4C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--</w:t>
            </w:r>
          </w:p>
        </w:tc>
        <w:tc>
          <w:tcPr>
            <w:tcW w:w="790" w:type="pct"/>
            <w:shd w:val="clear" w:color="auto" w:fill="auto"/>
          </w:tcPr>
          <w:p w14:paraId="22826BAD" w14:textId="78796581" w:rsidR="00DF3313" w:rsidRPr="00042574" w:rsidRDefault="00DF3313" w:rsidP="00DF3313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--</w:t>
            </w:r>
          </w:p>
        </w:tc>
        <w:tc>
          <w:tcPr>
            <w:tcW w:w="1503" w:type="pct"/>
            <w:shd w:val="clear" w:color="auto" w:fill="auto"/>
          </w:tcPr>
          <w:p w14:paraId="0069A11F" w14:textId="77777777" w:rsidR="00DF3313" w:rsidRDefault="00DF3313" w:rsidP="00DF3313">
            <w:pPr>
              <w:rPr>
                <w:rFonts w:ascii="幼圆" w:eastAsia="幼圆" w:hAnsi="Arial" w:cs="Arial"/>
                <w:sz w:val="20"/>
                <w:szCs w:val="20"/>
              </w:rPr>
            </w:pPr>
          </w:p>
        </w:tc>
        <w:tc>
          <w:tcPr>
            <w:tcW w:w="454" w:type="pct"/>
            <w:shd w:val="clear" w:color="auto" w:fill="auto"/>
          </w:tcPr>
          <w:p w14:paraId="6F56CA7F" w14:textId="77777777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DF3313" w:rsidRPr="00C54CEA" w14:paraId="6B5CC36E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571C6E07" w14:textId="12B8A8D3" w:rsidR="00DF3313" w:rsidRDefault="00151CCE" w:rsidP="00DF3313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33</w:t>
            </w:r>
          </w:p>
        </w:tc>
        <w:tc>
          <w:tcPr>
            <w:tcW w:w="1054" w:type="pct"/>
            <w:shd w:val="clear" w:color="auto" w:fill="auto"/>
          </w:tcPr>
          <w:p w14:paraId="78B5E811" w14:textId="59B25161" w:rsidR="00DF3313" w:rsidRDefault="00DF3313" w:rsidP="00DF3313">
            <w:pPr>
              <w:pStyle w:val="PRD"/>
            </w:pPr>
            <w:r>
              <w:rPr>
                <w:rFonts w:hint="eastAsia"/>
              </w:rPr>
              <w:t>继续添加</w:t>
            </w:r>
          </w:p>
        </w:tc>
        <w:tc>
          <w:tcPr>
            <w:tcW w:w="790" w:type="pct"/>
            <w:shd w:val="clear" w:color="auto" w:fill="auto"/>
          </w:tcPr>
          <w:p w14:paraId="7594D918" w14:textId="3CA4C15F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6A5976E9" w14:textId="179B3587" w:rsidR="00DF3313" w:rsidRDefault="00DF3313" w:rsidP="00DF3313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 w:rsidRPr="00042574">
              <w:rPr>
                <w:rFonts w:ascii="幼圆" w:eastAsia="幼圆" w:hAnsi="Arial" w:cs="Arial" w:hint="eastAsia"/>
                <w:sz w:val="20"/>
                <w:szCs w:val="20"/>
              </w:rPr>
              <w:t>——</w:t>
            </w:r>
          </w:p>
        </w:tc>
        <w:tc>
          <w:tcPr>
            <w:tcW w:w="1503" w:type="pct"/>
            <w:shd w:val="clear" w:color="auto" w:fill="auto"/>
          </w:tcPr>
          <w:p w14:paraId="0533B8F7" w14:textId="77777777" w:rsidR="00DF3313" w:rsidRDefault="00DF3313" w:rsidP="00DF3313">
            <w:pPr>
              <w:rPr>
                <w:rFonts w:ascii="幼圆" w:eastAsia="幼圆" w:hAnsi="Arial" w:cs="Arial"/>
                <w:sz w:val="20"/>
                <w:szCs w:val="20"/>
              </w:rPr>
            </w:pPr>
          </w:p>
        </w:tc>
        <w:tc>
          <w:tcPr>
            <w:tcW w:w="454" w:type="pct"/>
            <w:shd w:val="clear" w:color="auto" w:fill="auto"/>
          </w:tcPr>
          <w:p w14:paraId="2C4B99EC" w14:textId="77777777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DF3313" w:rsidRPr="00C54CEA" w14:paraId="3851F6BA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14DFF49D" w14:textId="1FB23712" w:rsidR="00DF3313" w:rsidRDefault="00151CCE" w:rsidP="00DF3313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34</w:t>
            </w:r>
          </w:p>
        </w:tc>
        <w:tc>
          <w:tcPr>
            <w:tcW w:w="1054" w:type="pct"/>
            <w:shd w:val="clear" w:color="auto" w:fill="auto"/>
          </w:tcPr>
          <w:p w14:paraId="6EB7ECE5" w14:textId="27CD164E" w:rsidR="00DF3313" w:rsidRDefault="00DF3313" w:rsidP="00DF3313">
            <w:pPr>
              <w:pStyle w:val="PRD"/>
            </w:pPr>
            <w:r>
              <w:rPr>
                <w:rFonts w:hint="eastAsia"/>
              </w:rPr>
              <w:t>提交</w:t>
            </w:r>
          </w:p>
        </w:tc>
        <w:tc>
          <w:tcPr>
            <w:tcW w:w="790" w:type="pct"/>
            <w:shd w:val="clear" w:color="auto" w:fill="auto"/>
          </w:tcPr>
          <w:p w14:paraId="2108006F" w14:textId="3861319E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4B0563E3" w14:textId="03B94F5F" w:rsidR="00DF3313" w:rsidRDefault="00DF3313" w:rsidP="00DF3313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 w:rsidRPr="00042574">
              <w:rPr>
                <w:rFonts w:ascii="幼圆" w:eastAsia="幼圆" w:hAnsi="Arial" w:cs="Arial" w:hint="eastAsia"/>
                <w:sz w:val="20"/>
                <w:szCs w:val="20"/>
              </w:rPr>
              <w:t>——</w:t>
            </w:r>
          </w:p>
        </w:tc>
        <w:tc>
          <w:tcPr>
            <w:tcW w:w="1503" w:type="pct"/>
            <w:shd w:val="clear" w:color="auto" w:fill="auto"/>
          </w:tcPr>
          <w:p w14:paraId="28D5D2D5" w14:textId="77777777" w:rsidR="00DF3313" w:rsidRDefault="00DF3313" w:rsidP="00DF3313">
            <w:pPr>
              <w:rPr>
                <w:rFonts w:ascii="幼圆" w:eastAsia="幼圆" w:hAnsi="Arial" w:cs="Arial"/>
                <w:sz w:val="20"/>
                <w:szCs w:val="20"/>
              </w:rPr>
            </w:pPr>
          </w:p>
        </w:tc>
        <w:tc>
          <w:tcPr>
            <w:tcW w:w="454" w:type="pct"/>
            <w:shd w:val="clear" w:color="auto" w:fill="auto"/>
          </w:tcPr>
          <w:p w14:paraId="2E060747" w14:textId="77777777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DF3313" w:rsidRPr="00C54CEA" w14:paraId="517194ED" w14:textId="77777777" w:rsidTr="002A7B96">
        <w:trPr>
          <w:jc w:val="center"/>
        </w:trPr>
        <w:tc>
          <w:tcPr>
            <w:tcW w:w="409" w:type="pct"/>
            <w:shd w:val="clear" w:color="auto" w:fill="auto"/>
          </w:tcPr>
          <w:p w14:paraId="00F4BC08" w14:textId="0F16A848" w:rsidR="00DF3313" w:rsidRDefault="00151CCE" w:rsidP="00DF3313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35</w:t>
            </w:r>
          </w:p>
        </w:tc>
        <w:tc>
          <w:tcPr>
            <w:tcW w:w="1054" w:type="pct"/>
            <w:shd w:val="clear" w:color="auto" w:fill="auto"/>
          </w:tcPr>
          <w:p w14:paraId="47DE37DA" w14:textId="04E4DEBF" w:rsidR="00DF3313" w:rsidRDefault="00DF3313" w:rsidP="00DF3313">
            <w:pPr>
              <w:pStyle w:val="PRD"/>
            </w:pPr>
            <w:r>
              <w:rPr>
                <w:rFonts w:hint="eastAsia"/>
              </w:rPr>
              <w:t>完成提示框</w:t>
            </w:r>
          </w:p>
        </w:tc>
        <w:tc>
          <w:tcPr>
            <w:tcW w:w="790" w:type="pct"/>
            <w:shd w:val="clear" w:color="auto" w:fill="auto"/>
          </w:tcPr>
          <w:p w14:paraId="331181D6" w14:textId="14E39395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--</w:t>
            </w:r>
          </w:p>
        </w:tc>
        <w:tc>
          <w:tcPr>
            <w:tcW w:w="790" w:type="pct"/>
            <w:shd w:val="clear" w:color="auto" w:fill="auto"/>
          </w:tcPr>
          <w:p w14:paraId="41AEB34D" w14:textId="35687CAB" w:rsidR="00DF3313" w:rsidRPr="00042574" w:rsidRDefault="00DF3313" w:rsidP="00DF3313">
            <w:pPr>
              <w:jc w:val="center"/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--</w:t>
            </w:r>
          </w:p>
        </w:tc>
        <w:tc>
          <w:tcPr>
            <w:tcW w:w="1503" w:type="pct"/>
            <w:shd w:val="clear" w:color="auto" w:fill="auto"/>
          </w:tcPr>
          <w:p w14:paraId="66217287" w14:textId="77777777" w:rsidR="00DF3313" w:rsidRDefault="00DF3313" w:rsidP="00DF3313">
            <w:pPr>
              <w:rPr>
                <w:rFonts w:ascii="幼圆" w:eastAsia="幼圆" w:hAnsi="Arial" w:cs="Arial"/>
                <w:sz w:val="20"/>
                <w:szCs w:val="20"/>
              </w:rPr>
            </w:pPr>
          </w:p>
        </w:tc>
        <w:tc>
          <w:tcPr>
            <w:tcW w:w="454" w:type="pct"/>
            <w:shd w:val="clear" w:color="auto" w:fill="auto"/>
          </w:tcPr>
          <w:p w14:paraId="2C3391EA" w14:textId="77777777" w:rsidR="00DF3313" w:rsidRDefault="00DF3313" w:rsidP="00DF3313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</w:tbl>
    <w:p w14:paraId="44B9DFE9" w14:textId="1565BD6D" w:rsidR="00DF3313" w:rsidRDefault="00DF3313" w:rsidP="00DF3313">
      <w:pPr>
        <w:pStyle w:val="PRD"/>
      </w:pPr>
    </w:p>
    <w:p w14:paraId="7B20C1A8" w14:textId="77777777" w:rsidR="00DF3313" w:rsidRDefault="00DF3313" w:rsidP="00DF3313">
      <w:pPr>
        <w:pStyle w:val="PRD"/>
      </w:pPr>
    </w:p>
    <w:p w14:paraId="60F8C448" w14:textId="0483860A" w:rsidR="0044715C" w:rsidRDefault="0044715C" w:rsidP="0044715C">
      <w:pPr>
        <w:pStyle w:val="PRD3"/>
      </w:pPr>
      <w:bookmarkStart w:id="52" w:name="_Toc527028214"/>
      <w:r>
        <w:rPr>
          <w:rFonts w:hint="eastAsia"/>
        </w:rPr>
        <w:t>注册基本事件流</w:t>
      </w:r>
      <w:bookmarkEnd w:id="5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32"/>
        <w:gridCol w:w="7112"/>
        <w:gridCol w:w="7045"/>
      </w:tblGrid>
      <w:tr w:rsidR="0044715C" w:rsidRPr="00B33738" w14:paraId="6765B563" w14:textId="77777777" w:rsidTr="002A7B96">
        <w:tc>
          <w:tcPr>
            <w:tcW w:w="1232" w:type="dxa"/>
            <w:shd w:val="clear" w:color="auto" w:fill="17365D" w:themeFill="text2" w:themeFillShade="BF"/>
          </w:tcPr>
          <w:p w14:paraId="428EF345" w14:textId="77777777" w:rsidR="0044715C" w:rsidRPr="00B33738" w:rsidRDefault="0044715C" w:rsidP="002A7B96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12" w:type="dxa"/>
            <w:shd w:val="clear" w:color="auto" w:fill="17365D" w:themeFill="text2" w:themeFillShade="BF"/>
          </w:tcPr>
          <w:p w14:paraId="0117743D" w14:textId="77777777" w:rsidR="0044715C" w:rsidRPr="00B33738" w:rsidRDefault="0044715C" w:rsidP="002A7B96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45" w:type="dxa"/>
            <w:shd w:val="clear" w:color="auto" w:fill="17365D" w:themeFill="text2" w:themeFillShade="BF"/>
          </w:tcPr>
          <w:p w14:paraId="7BD2F749" w14:textId="77777777" w:rsidR="0044715C" w:rsidRPr="00B33738" w:rsidRDefault="0044715C" w:rsidP="002A7B96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44715C" w:rsidRPr="00532420" w14:paraId="7101B58F" w14:textId="77777777" w:rsidTr="002A7B96">
        <w:tc>
          <w:tcPr>
            <w:tcW w:w="1232" w:type="dxa"/>
          </w:tcPr>
          <w:p w14:paraId="43EC84BC" w14:textId="77777777" w:rsidR="0044715C" w:rsidRDefault="0044715C" w:rsidP="002A7B96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112" w:type="dxa"/>
          </w:tcPr>
          <w:p w14:paraId="63ACFE1B" w14:textId="209F77E4" w:rsidR="0044715C" w:rsidRDefault="0044715C" w:rsidP="002A7B96">
            <w:pPr>
              <w:pStyle w:val="PRD"/>
            </w:pPr>
            <w:r>
              <w:rPr>
                <w:rFonts w:hint="eastAsia"/>
              </w:rPr>
              <w:t>用户点击</w:t>
            </w:r>
            <w:r w:rsidR="00DF3313">
              <w:rPr>
                <w:rFonts w:hint="eastAsia"/>
              </w:rPr>
              <w:t>注册完成</w:t>
            </w:r>
          </w:p>
        </w:tc>
        <w:tc>
          <w:tcPr>
            <w:tcW w:w="7045" w:type="dxa"/>
          </w:tcPr>
          <w:p w14:paraId="7E9D3B87" w14:textId="083A84DC" w:rsidR="0044715C" w:rsidRPr="00FA7D9B" w:rsidRDefault="00DF3313" w:rsidP="002A7B96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页面跳跳至信息完善页面</w:t>
            </w:r>
          </w:p>
        </w:tc>
      </w:tr>
      <w:tr w:rsidR="0044715C" w14:paraId="31182D43" w14:textId="77777777" w:rsidTr="002A7B96">
        <w:tc>
          <w:tcPr>
            <w:tcW w:w="1232" w:type="dxa"/>
          </w:tcPr>
          <w:p w14:paraId="699F112E" w14:textId="77777777" w:rsidR="0044715C" w:rsidRDefault="0044715C" w:rsidP="002A7B96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112" w:type="dxa"/>
          </w:tcPr>
          <w:p w14:paraId="1662F0A6" w14:textId="2C127DD1" w:rsidR="0044715C" w:rsidRDefault="00DF3313" w:rsidP="00DF3313">
            <w:pPr>
              <w:pStyle w:val="PRD"/>
            </w:pPr>
            <w:r>
              <w:rPr>
                <w:rFonts w:hint="eastAsia"/>
              </w:rPr>
              <w:t>用户点击“稍后完善</w:t>
            </w:r>
            <w:r w:rsidR="0044715C">
              <w:rPr>
                <w:rFonts w:hint="eastAsia"/>
              </w:rPr>
              <w:t>”</w:t>
            </w:r>
            <w:r>
              <w:rPr>
                <w:rFonts w:hint="eastAsia"/>
              </w:rPr>
              <w:t>链接</w:t>
            </w:r>
          </w:p>
        </w:tc>
        <w:tc>
          <w:tcPr>
            <w:tcW w:w="7045" w:type="dxa"/>
          </w:tcPr>
          <w:p w14:paraId="0908C91E" w14:textId="514210ED" w:rsidR="0044715C" w:rsidRPr="00FA7D9B" w:rsidRDefault="00DF3313" w:rsidP="00DF3313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跳至“我的”主界面</w:t>
            </w:r>
            <w:r w:rsidRPr="00DF3313">
              <w:rPr>
                <w:rFonts w:hint="eastAsia"/>
                <w:highlight w:val="yellow"/>
              </w:rPr>
              <w:t>（非完善信息用户不可查看接单啦和答案库模块？）</w:t>
            </w:r>
          </w:p>
        </w:tc>
      </w:tr>
      <w:tr w:rsidR="0044715C" w:rsidRPr="00DF2E63" w14:paraId="6B39BA43" w14:textId="77777777" w:rsidTr="002A7B96">
        <w:tc>
          <w:tcPr>
            <w:tcW w:w="1232" w:type="dxa"/>
          </w:tcPr>
          <w:p w14:paraId="078D2102" w14:textId="77777777" w:rsidR="0044715C" w:rsidRDefault="0044715C" w:rsidP="002A7B96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12" w:type="dxa"/>
          </w:tcPr>
          <w:p w14:paraId="1DCB051B" w14:textId="375BED66" w:rsidR="0044715C" w:rsidRDefault="0044715C" w:rsidP="00DF3313">
            <w:pPr>
              <w:pStyle w:val="PRD"/>
            </w:pPr>
            <w:r>
              <w:rPr>
                <w:rFonts w:hint="eastAsia"/>
              </w:rPr>
              <w:t>用户</w:t>
            </w:r>
            <w:r w:rsidR="00DF3313">
              <w:rPr>
                <w:rFonts w:hint="eastAsia"/>
              </w:rPr>
              <w:t>选择身份</w:t>
            </w:r>
            <w:r w:rsidR="00DF3313">
              <w:rPr>
                <w:rFonts w:hint="eastAsia"/>
              </w:rPr>
              <w:t>-</w:t>
            </w:r>
            <w:r w:rsidR="00DF3313">
              <w:rPr>
                <w:rFonts w:hint="eastAsia"/>
              </w:rPr>
              <w:t>一线教师</w:t>
            </w:r>
            <w:r w:rsidR="00DF3313">
              <w:rPr>
                <w:rFonts w:hint="eastAsia"/>
              </w:rPr>
              <w:t>/</w:t>
            </w:r>
            <w:r w:rsidR="00DF3313">
              <w:rPr>
                <w:rFonts w:hint="eastAsia"/>
              </w:rPr>
              <w:t>高校学生</w:t>
            </w:r>
            <w:r w:rsidR="00DF3313">
              <w:rPr>
                <w:rFonts w:hint="eastAsia"/>
              </w:rPr>
              <w:t>/</w:t>
            </w:r>
            <w:r w:rsidR="00DF3313">
              <w:rPr>
                <w:rFonts w:hint="eastAsia"/>
              </w:rPr>
              <w:t>其他</w:t>
            </w:r>
          </w:p>
        </w:tc>
        <w:tc>
          <w:tcPr>
            <w:tcW w:w="7045" w:type="dxa"/>
          </w:tcPr>
          <w:p w14:paraId="40933A8B" w14:textId="1DFE1442" w:rsidR="0044715C" w:rsidRDefault="00DF3313" w:rsidP="00DF3313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页面跳转至信息完善页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基本信息完善页面</w:t>
            </w:r>
          </w:p>
        </w:tc>
      </w:tr>
      <w:tr w:rsidR="0044715C" w:rsidRPr="00DF2E63" w14:paraId="28ADCD57" w14:textId="77777777" w:rsidTr="002A7B96">
        <w:tc>
          <w:tcPr>
            <w:tcW w:w="1232" w:type="dxa"/>
          </w:tcPr>
          <w:p w14:paraId="20AB9F64" w14:textId="77777777" w:rsidR="0044715C" w:rsidRDefault="0044715C" w:rsidP="002A7B96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112" w:type="dxa"/>
          </w:tcPr>
          <w:p w14:paraId="730E8D53" w14:textId="71C265DD" w:rsidR="0044715C" w:rsidRDefault="0044715C" w:rsidP="00DF3313">
            <w:pPr>
              <w:pStyle w:val="PRD"/>
            </w:pPr>
            <w:r>
              <w:rPr>
                <w:rFonts w:hint="eastAsia"/>
              </w:rPr>
              <w:t>用户</w:t>
            </w:r>
            <w:r w:rsidR="00DF3313">
              <w:rPr>
                <w:rFonts w:hint="eastAsia"/>
              </w:rPr>
              <w:t>完善“基本信息完善”页面信息</w:t>
            </w:r>
          </w:p>
        </w:tc>
        <w:tc>
          <w:tcPr>
            <w:tcW w:w="7045" w:type="dxa"/>
          </w:tcPr>
          <w:p w14:paraId="7292FD82" w14:textId="77777777" w:rsidR="00DF3313" w:rsidRDefault="00DF3313" w:rsidP="00DF3313">
            <w:pPr>
              <w:pStyle w:val="PRD"/>
            </w:pPr>
            <w:r>
              <w:t>1.</w:t>
            </w:r>
            <w:r>
              <w:rPr>
                <w:rFonts w:hint="eastAsia"/>
              </w:rPr>
              <w:t>信息校验及异常处理</w:t>
            </w:r>
          </w:p>
          <w:p w14:paraId="71782199" w14:textId="578C51BF" w:rsidR="00DF3313" w:rsidRDefault="00DF3313" w:rsidP="00DF3313">
            <w:pPr>
              <w:pStyle w:val="PRD"/>
            </w:pPr>
            <w:r>
              <w:rPr>
                <w:rFonts w:hint="eastAsia"/>
              </w:rPr>
              <w:lastRenderedPageBreak/>
              <w:t>2.</w:t>
            </w:r>
            <w:r>
              <w:rPr>
                <w:rFonts w:hint="eastAsia"/>
              </w:rPr>
              <w:t>校验细节</w:t>
            </w:r>
            <w:r w:rsidR="00151CCE">
              <w:rPr>
                <w:rFonts w:hint="eastAsia"/>
              </w:rPr>
              <w:t>及</w:t>
            </w:r>
            <w:r w:rsidR="00151CCE">
              <w:t>异常处理</w:t>
            </w:r>
            <w:r>
              <w:rPr>
                <w:rFonts w:hint="eastAsia"/>
              </w:rPr>
              <w:t>见元素约束部分；</w:t>
            </w:r>
          </w:p>
        </w:tc>
      </w:tr>
      <w:tr w:rsidR="0044715C" w:rsidRPr="00772A12" w14:paraId="2F8DD0A1" w14:textId="77777777" w:rsidTr="002A7B96">
        <w:tc>
          <w:tcPr>
            <w:tcW w:w="1232" w:type="dxa"/>
          </w:tcPr>
          <w:p w14:paraId="2EAB45AB" w14:textId="3E7EA96B" w:rsidR="0044715C" w:rsidRDefault="00151CCE" w:rsidP="002A7B96">
            <w:pPr>
              <w:pStyle w:val="PRD"/>
            </w:pPr>
            <w:r>
              <w:lastRenderedPageBreak/>
              <w:t>5</w:t>
            </w:r>
          </w:p>
        </w:tc>
        <w:tc>
          <w:tcPr>
            <w:tcW w:w="7112" w:type="dxa"/>
          </w:tcPr>
          <w:p w14:paraId="7B9C7A66" w14:textId="0C56191A" w:rsidR="0044715C" w:rsidRDefault="00151CCE" w:rsidP="002A7B96">
            <w:pPr>
              <w:pStyle w:val="PRD"/>
            </w:pPr>
            <w:r>
              <w:rPr>
                <w:rFonts w:hint="eastAsia"/>
              </w:rPr>
              <w:t>用户点击“保存</w:t>
            </w:r>
            <w:r w:rsidR="0044715C">
              <w:rPr>
                <w:rFonts w:hint="eastAsia"/>
              </w:rPr>
              <w:t>”按钮</w:t>
            </w:r>
          </w:p>
        </w:tc>
        <w:tc>
          <w:tcPr>
            <w:tcW w:w="7045" w:type="dxa"/>
          </w:tcPr>
          <w:p w14:paraId="3D108D9F" w14:textId="4FEC094B" w:rsidR="00151CCE" w:rsidRDefault="0044715C" w:rsidP="00151CCE">
            <w:pPr>
              <w:pStyle w:val="PRD"/>
            </w:pPr>
            <w:r>
              <w:rPr>
                <w:rFonts w:hint="eastAsia"/>
              </w:rPr>
              <w:t>1.</w:t>
            </w:r>
            <w:r w:rsidR="00151CCE">
              <w:rPr>
                <w:rFonts w:hint="eastAsia"/>
              </w:rPr>
              <w:t>校验通过</w:t>
            </w:r>
            <w:r w:rsidR="00151CCE">
              <w:t>进入</w:t>
            </w:r>
            <w:r w:rsidR="00151CCE">
              <w:rPr>
                <w:rFonts w:hint="eastAsia"/>
              </w:rPr>
              <w:t>“从业信息”完善页面</w:t>
            </w:r>
          </w:p>
          <w:p w14:paraId="263738E1" w14:textId="5ED5CC7D" w:rsidR="0044715C" w:rsidRDefault="00151CCE" w:rsidP="002A7B96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校验不通过，进行错误提示；</w:t>
            </w:r>
          </w:p>
        </w:tc>
      </w:tr>
      <w:tr w:rsidR="00151CCE" w:rsidRPr="00623FC3" w14:paraId="497266A6" w14:textId="77777777" w:rsidTr="002A7B96">
        <w:tc>
          <w:tcPr>
            <w:tcW w:w="1232" w:type="dxa"/>
          </w:tcPr>
          <w:p w14:paraId="6E896F80" w14:textId="324B2760" w:rsidR="00151CCE" w:rsidRDefault="00151CCE" w:rsidP="00151CCE">
            <w:pPr>
              <w:pStyle w:val="PRD"/>
            </w:pPr>
            <w:r>
              <w:rPr>
                <w:rFonts w:hint="eastAsia"/>
              </w:rPr>
              <w:t>6</w:t>
            </w:r>
          </w:p>
        </w:tc>
        <w:tc>
          <w:tcPr>
            <w:tcW w:w="7112" w:type="dxa"/>
          </w:tcPr>
          <w:p w14:paraId="2987787D" w14:textId="142F0979" w:rsidR="00151CCE" w:rsidRDefault="00151CCE" w:rsidP="00151CCE">
            <w:pPr>
              <w:pStyle w:val="PRD"/>
            </w:pPr>
            <w:r>
              <w:rPr>
                <w:rFonts w:hint="eastAsia"/>
              </w:rPr>
              <w:t>用户完善“从业信息”页面信息</w:t>
            </w:r>
          </w:p>
        </w:tc>
        <w:tc>
          <w:tcPr>
            <w:tcW w:w="7045" w:type="dxa"/>
          </w:tcPr>
          <w:p w14:paraId="64FABB7B" w14:textId="77777777" w:rsidR="00151CCE" w:rsidRDefault="00151CCE" w:rsidP="00151CCE">
            <w:pPr>
              <w:pStyle w:val="PRD"/>
            </w:pPr>
            <w:r>
              <w:t>1.</w:t>
            </w:r>
            <w:r>
              <w:rPr>
                <w:rFonts w:hint="eastAsia"/>
              </w:rPr>
              <w:t>信息校验及异常处理</w:t>
            </w:r>
          </w:p>
          <w:p w14:paraId="4D2617F8" w14:textId="01F75679" w:rsidR="00151CCE" w:rsidRDefault="00151CCE" w:rsidP="00151CC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校验细节及</w:t>
            </w:r>
            <w:r>
              <w:t>异常处理</w:t>
            </w:r>
            <w:r>
              <w:rPr>
                <w:rFonts w:hint="eastAsia"/>
              </w:rPr>
              <w:t>见元素约束部分；</w:t>
            </w:r>
          </w:p>
        </w:tc>
      </w:tr>
      <w:tr w:rsidR="00151CCE" w:rsidRPr="00623FC3" w14:paraId="1D6C6219" w14:textId="77777777" w:rsidTr="002A7B96">
        <w:tc>
          <w:tcPr>
            <w:tcW w:w="1232" w:type="dxa"/>
          </w:tcPr>
          <w:p w14:paraId="44D8DB2D" w14:textId="23B50645" w:rsidR="00151CCE" w:rsidRDefault="00151CCE" w:rsidP="00151CCE">
            <w:pPr>
              <w:pStyle w:val="PRD"/>
            </w:pPr>
            <w:r>
              <w:rPr>
                <w:rFonts w:hint="eastAsia"/>
              </w:rPr>
              <w:t>7</w:t>
            </w:r>
          </w:p>
        </w:tc>
        <w:tc>
          <w:tcPr>
            <w:tcW w:w="7112" w:type="dxa"/>
          </w:tcPr>
          <w:p w14:paraId="4E5D2444" w14:textId="00742A65" w:rsidR="00151CCE" w:rsidRDefault="00151CCE" w:rsidP="00151CCE">
            <w:pPr>
              <w:pStyle w:val="PRD"/>
            </w:pPr>
            <w:r>
              <w:rPr>
                <w:rFonts w:hint="eastAsia"/>
              </w:rPr>
              <w:t>用户点击“保存”按钮</w:t>
            </w:r>
          </w:p>
        </w:tc>
        <w:tc>
          <w:tcPr>
            <w:tcW w:w="7045" w:type="dxa"/>
          </w:tcPr>
          <w:p w14:paraId="577FE7EE" w14:textId="6146C9A6" w:rsidR="00151CCE" w:rsidRDefault="00151CCE" w:rsidP="00151CC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校验通过</w:t>
            </w:r>
            <w:r>
              <w:t>进入</w:t>
            </w:r>
            <w:r>
              <w:rPr>
                <w:rFonts w:hint="eastAsia"/>
              </w:rPr>
              <w:t>“认证信息”完善页面</w:t>
            </w:r>
          </w:p>
          <w:p w14:paraId="10A4CD80" w14:textId="60F17BF4" w:rsidR="00151CCE" w:rsidRPr="00623FC3" w:rsidRDefault="00151CCE" w:rsidP="00151CC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校验不通过，进行错误提示；</w:t>
            </w:r>
          </w:p>
        </w:tc>
      </w:tr>
      <w:tr w:rsidR="00151CCE" w:rsidRPr="00623FC3" w14:paraId="005516DC" w14:textId="77777777" w:rsidTr="002A7B96">
        <w:tc>
          <w:tcPr>
            <w:tcW w:w="1232" w:type="dxa"/>
          </w:tcPr>
          <w:p w14:paraId="61FC0E34" w14:textId="50DC3B45" w:rsidR="00151CCE" w:rsidRDefault="00151CCE" w:rsidP="00151CCE">
            <w:pPr>
              <w:pStyle w:val="PRD"/>
            </w:pPr>
            <w:r>
              <w:rPr>
                <w:rFonts w:hint="eastAsia"/>
              </w:rPr>
              <w:t>8</w:t>
            </w:r>
          </w:p>
        </w:tc>
        <w:tc>
          <w:tcPr>
            <w:tcW w:w="7112" w:type="dxa"/>
          </w:tcPr>
          <w:p w14:paraId="0CE56DDF" w14:textId="77777777" w:rsidR="00151CCE" w:rsidRDefault="00151CCE" w:rsidP="00151CCE">
            <w:pPr>
              <w:pStyle w:val="PRD"/>
            </w:pPr>
            <w:r>
              <w:rPr>
                <w:rFonts w:hint="eastAsia"/>
              </w:rPr>
              <w:t>用户完善“认证信息”页面信息，包括：</w:t>
            </w:r>
          </w:p>
          <w:p w14:paraId="4FD0C057" w14:textId="77777777" w:rsidR="00151CCE" w:rsidRDefault="00151CCE" w:rsidP="00151CCE">
            <w:pPr>
              <w:pStyle w:val="PRD"/>
            </w:pPr>
            <w:r>
              <w:rPr>
                <w:rFonts w:hint="eastAsia"/>
              </w:rPr>
              <w:t>身份证认证</w:t>
            </w:r>
          </w:p>
          <w:p w14:paraId="1DB9D8C7" w14:textId="0B3E80F1" w:rsidR="00151CCE" w:rsidRDefault="00151CCE" w:rsidP="00151CCE">
            <w:pPr>
              <w:pStyle w:val="PRD"/>
            </w:pPr>
            <w:r>
              <w:rPr>
                <w:rFonts w:hint="eastAsia"/>
              </w:rPr>
              <w:t>教师资格证认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学生证认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毕业证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学位证认证</w:t>
            </w:r>
          </w:p>
        </w:tc>
        <w:tc>
          <w:tcPr>
            <w:tcW w:w="7045" w:type="dxa"/>
          </w:tcPr>
          <w:p w14:paraId="3155DE00" w14:textId="77777777" w:rsidR="00151CCE" w:rsidRDefault="00151CCE" w:rsidP="00151CCE">
            <w:pPr>
              <w:pStyle w:val="PRD"/>
            </w:pPr>
            <w:r>
              <w:t>1.</w:t>
            </w:r>
            <w:r>
              <w:rPr>
                <w:rFonts w:hint="eastAsia"/>
              </w:rPr>
              <w:t>信息校验及异常处理</w:t>
            </w:r>
          </w:p>
          <w:p w14:paraId="7DBE15BE" w14:textId="46326F21" w:rsidR="00151CCE" w:rsidRDefault="00151CCE" w:rsidP="00151CC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校验细节及</w:t>
            </w:r>
            <w:r>
              <w:t>异常处理</w:t>
            </w:r>
            <w:r>
              <w:rPr>
                <w:rFonts w:hint="eastAsia"/>
              </w:rPr>
              <w:t>见元素约束部分；</w:t>
            </w:r>
          </w:p>
        </w:tc>
      </w:tr>
      <w:tr w:rsidR="00151CCE" w:rsidRPr="00623FC3" w14:paraId="18F69DB5" w14:textId="77777777" w:rsidTr="002A7B96">
        <w:tc>
          <w:tcPr>
            <w:tcW w:w="1232" w:type="dxa"/>
          </w:tcPr>
          <w:p w14:paraId="5B5A9AB6" w14:textId="7DABA82E" w:rsidR="00151CCE" w:rsidRDefault="00151CCE" w:rsidP="00151CCE">
            <w:pPr>
              <w:pStyle w:val="PRD"/>
            </w:pPr>
            <w:r>
              <w:rPr>
                <w:rFonts w:hint="eastAsia"/>
              </w:rPr>
              <w:t>9</w:t>
            </w:r>
          </w:p>
        </w:tc>
        <w:tc>
          <w:tcPr>
            <w:tcW w:w="7112" w:type="dxa"/>
          </w:tcPr>
          <w:p w14:paraId="3DEE1914" w14:textId="40EF6A11" w:rsidR="00151CCE" w:rsidRDefault="00151CCE" w:rsidP="00151CCE">
            <w:pPr>
              <w:pStyle w:val="PRD"/>
            </w:pPr>
            <w:r>
              <w:rPr>
                <w:rFonts w:hint="eastAsia"/>
              </w:rPr>
              <w:t>用户点击“保存”按钮</w:t>
            </w:r>
          </w:p>
        </w:tc>
        <w:tc>
          <w:tcPr>
            <w:tcW w:w="7045" w:type="dxa"/>
          </w:tcPr>
          <w:p w14:paraId="094292F1" w14:textId="1578BB53" w:rsidR="00151CCE" w:rsidRDefault="00151CCE" w:rsidP="00151CC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校验通过</w:t>
            </w:r>
            <w:r>
              <w:t>进入</w:t>
            </w:r>
            <w:r>
              <w:rPr>
                <w:rFonts w:hint="eastAsia"/>
              </w:rPr>
              <w:t>“其他认证”完善页面</w:t>
            </w:r>
          </w:p>
          <w:p w14:paraId="40EB2BA8" w14:textId="5A0BEAE9" w:rsidR="00151CCE" w:rsidRDefault="00151CCE" w:rsidP="00151CC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校验不通过，进行错误提示；</w:t>
            </w:r>
          </w:p>
        </w:tc>
      </w:tr>
      <w:tr w:rsidR="0044715C" w:rsidRPr="00623FC3" w14:paraId="248ACBA7" w14:textId="77777777" w:rsidTr="002A7B96">
        <w:tc>
          <w:tcPr>
            <w:tcW w:w="1232" w:type="dxa"/>
          </w:tcPr>
          <w:p w14:paraId="480CDBC8" w14:textId="3422E3D0" w:rsidR="0044715C" w:rsidRDefault="00151CCE" w:rsidP="002A7B96">
            <w:pPr>
              <w:pStyle w:val="PRD"/>
            </w:pPr>
            <w:r>
              <w:rPr>
                <w:rFonts w:hint="eastAsia"/>
              </w:rPr>
              <w:t>10</w:t>
            </w:r>
          </w:p>
        </w:tc>
        <w:tc>
          <w:tcPr>
            <w:tcW w:w="7112" w:type="dxa"/>
          </w:tcPr>
          <w:p w14:paraId="305855E2" w14:textId="26F35F56" w:rsidR="0044715C" w:rsidRDefault="0044715C" w:rsidP="00151CCE">
            <w:pPr>
              <w:pStyle w:val="PRD"/>
            </w:pPr>
            <w:r>
              <w:rPr>
                <w:rFonts w:hint="eastAsia"/>
              </w:rPr>
              <w:t>用户</w:t>
            </w:r>
            <w:r w:rsidR="00151CCE">
              <w:rPr>
                <w:rFonts w:hint="eastAsia"/>
              </w:rPr>
              <w:t>完善“其他认证”信息</w:t>
            </w:r>
          </w:p>
        </w:tc>
        <w:tc>
          <w:tcPr>
            <w:tcW w:w="7045" w:type="dxa"/>
          </w:tcPr>
          <w:p w14:paraId="7F52BF88" w14:textId="3B52802C" w:rsidR="0044715C" w:rsidRDefault="00151CCE" w:rsidP="002A7B96">
            <w:pPr>
              <w:pStyle w:val="PRD"/>
            </w:pPr>
            <w:r>
              <w:t>1.</w:t>
            </w:r>
            <w:r>
              <w:rPr>
                <w:rFonts w:hint="eastAsia"/>
              </w:rPr>
              <w:t>对应信息校验</w:t>
            </w:r>
          </w:p>
        </w:tc>
      </w:tr>
      <w:tr w:rsidR="00151CCE" w:rsidRPr="00623FC3" w14:paraId="1AE88E21" w14:textId="77777777" w:rsidTr="002A7B96">
        <w:tc>
          <w:tcPr>
            <w:tcW w:w="1232" w:type="dxa"/>
          </w:tcPr>
          <w:p w14:paraId="4ABA8910" w14:textId="512093A0" w:rsidR="00151CCE" w:rsidRDefault="00151CCE" w:rsidP="002A7B96">
            <w:pPr>
              <w:pStyle w:val="PRD"/>
            </w:pPr>
            <w:r>
              <w:rPr>
                <w:rFonts w:hint="eastAsia"/>
              </w:rPr>
              <w:t>12</w:t>
            </w:r>
          </w:p>
        </w:tc>
        <w:tc>
          <w:tcPr>
            <w:tcW w:w="7112" w:type="dxa"/>
          </w:tcPr>
          <w:p w14:paraId="712919DB" w14:textId="08F61A66" w:rsidR="00151CCE" w:rsidRDefault="00151CCE" w:rsidP="00151CCE">
            <w:pPr>
              <w:pStyle w:val="PRD"/>
            </w:pPr>
            <w:r>
              <w:rPr>
                <w:rFonts w:hint="eastAsia"/>
              </w:rPr>
              <w:t>用过点击“保存”</w:t>
            </w:r>
          </w:p>
        </w:tc>
        <w:tc>
          <w:tcPr>
            <w:tcW w:w="7045" w:type="dxa"/>
          </w:tcPr>
          <w:p w14:paraId="6408AE35" w14:textId="23961DAC" w:rsidR="00151CCE" w:rsidRDefault="00151CCE" w:rsidP="00151CCE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校验通过返回第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步</w:t>
            </w:r>
          </w:p>
          <w:p w14:paraId="50D1C7BD" w14:textId="3C102103" w:rsidR="00151CCE" w:rsidRDefault="00151CCE" w:rsidP="00151CCE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校验不通过，进行错误提示；</w:t>
            </w:r>
          </w:p>
        </w:tc>
      </w:tr>
      <w:tr w:rsidR="00151CCE" w:rsidRPr="00623FC3" w14:paraId="5D0CA103" w14:textId="77777777" w:rsidTr="002A7B96">
        <w:tc>
          <w:tcPr>
            <w:tcW w:w="1232" w:type="dxa"/>
          </w:tcPr>
          <w:p w14:paraId="1E79A43D" w14:textId="403236C6" w:rsidR="00151CCE" w:rsidRDefault="00151CCE" w:rsidP="002A7B96">
            <w:pPr>
              <w:pStyle w:val="PRD"/>
            </w:pPr>
            <w:r>
              <w:rPr>
                <w:rFonts w:hint="eastAsia"/>
              </w:rPr>
              <w:t>13</w:t>
            </w:r>
          </w:p>
        </w:tc>
        <w:tc>
          <w:tcPr>
            <w:tcW w:w="7112" w:type="dxa"/>
          </w:tcPr>
          <w:p w14:paraId="3B9E7261" w14:textId="1A55EC6C" w:rsidR="00151CCE" w:rsidRDefault="00151CCE" w:rsidP="00151CCE">
            <w:pPr>
              <w:pStyle w:val="PRD"/>
            </w:pPr>
            <w:r>
              <w:rPr>
                <w:rFonts w:hint="eastAsia"/>
              </w:rPr>
              <w:t>用户点“跳过”</w:t>
            </w:r>
          </w:p>
        </w:tc>
        <w:tc>
          <w:tcPr>
            <w:tcW w:w="7045" w:type="dxa"/>
          </w:tcPr>
          <w:p w14:paraId="5B2C6E6B" w14:textId="77777777" w:rsidR="00151CCE" w:rsidRDefault="00151CCE" w:rsidP="002A7B96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弹出提示框：</w:t>
            </w:r>
          </w:p>
          <w:p w14:paraId="4896D23F" w14:textId="5BEB2735" w:rsidR="00151CCE" w:rsidRDefault="00151CCE" w:rsidP="002A7B96">
            <w:pPr>
              <w:pStyle w:val="PRD"/>
            </w:pPr>
            <w:r w:rsidRPr="00151CCE">
              <w:rPr>
                <w:rFonts w:hint="eastAsia"/>
              </w:rPr>
              <w:t>是否继续添加？如果继续添加请选是，否则点提交。</w:t>
            </w:r>
          </w:p>
        </w:tc>
      </w:tr>
      <w:tr w:rsidR="00151CCE" w:rsidRPr="00623FC3" w14:paraId="0CDC0055" w14:textId="77777777" w:rsidTr="002A7B96">
        <w:tc>
          <w:tcPr>
            <w:tcW w:w="1232" w:type="dxa"/>
          </w:tcPr>
          <w:p w14:paraId="007165A5" w14:textId="67BCAD6F" w:rsidR="00151CCE" w:rsidRDefault="00151CCE" w:rsidP="002A7B96">
            <w:pPr>
              <w:pStyle w:val="PRD"/>
            </w:pPr>
            <w:r>
              <w:rPr>
                <w:rFonts w:hint="eastAsia"/>
              </w:rPr>
              <w:t>14</w:t>
            </w:r>
          </w:p>
        </w:tc>
        <w:tc>
          <w:tcPr>
            <w:tcW w:w="7112" w:type="dxa"/>
          </w:tcPr>
          <w:p w14:paraId="19552A1C" w14:textId="1167D183" w:rsidR="00151CCE" w:rsidRDefault="00151CCE" w:rsidP="00151CCE">
            <w:pPr>
              <w:pStyle w:val="PRD"/>
            </w:pPr>
            <w:r>
              <w:rPr>
                <w:rFonts w:hint="eastAsia"/>
              </w:rPr>
              <w:t>用户点击“继续添加”</w:t>
            </w:r>
          </w:p>
        </w:tc>
        <w:tc>
          <w:tcPr>
            <w:tcW w:w="7045" w:type="dxa"/>
          </w:tcPr>
          <w:p w14:paraId="733D2C5E" w14:textId="7A4371EC" w:rsidR="00151CCE" w:rsidRDefault="00151CCE" w:rsidP="002A7B96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回到步骤</w:t>
            </w:r>
            <w:r w:rsidR="004B6E1D">
              <w:rPr>
                <w:rFonts w:hint="eastAsia"/>
              </w:rPr>
              <w:t>10</w:t>
            </w:r>
          </w:p>
        </w:tc>
      </w:tr>
      <w:tr w:rsidR="00151CCE" w:rsidRPr="00623FC3" w14:paraId="2A4C2A1C" w14:textId="77777777" w:rsidTr="002A7B96">
        <w:tc>
          <w:tcPr>
            <w:tcW w:w="1232" w:type="dxa"/>
          </w:tcPr>
          <w:p w14:paraId="2513BAA0" w14:textId="1A54BDE3" w:rsidR="00151CCE" w:rsidRDefault="004B6E1D" w:rsidP="002A7B96">
            <w:pPr>
              <w:pStyle w:val="PRD"/>
            </w:pPr>
            <w:r>
              <w:rPr>
                <w:rFonts w:hint="eastAsia"/>
              </w:rPr>
              <w:t>15</w:t>
            </w:r>
          </w:p>
        </w:tc>
        <w:tc>
          <w:tcPr>
            <w:tcW w:w="7112" w:type="dxa"/>
          </w:tcPr>
          <w:p w14:paraId="00EB484C" w14:textId="2CA208E5" w:rsidR="00151CCE" w:rsidRDefault="004B6E1D" w:rsidP="00151CCE">
            <w:pPr>
              <w:pStyle w:val="PRD"/>
            </w:pPr>
            <w:r>
              <w:rPr>
                <w:rFonts w:hint="eastAsia"/>
              </w:rPr>
              <w:t>用户点击“提交”</w:t>
            </w:r>
          </w:p>
        </w:tc>
        <w:tc>
          <w:tcPr>
            <w:tcW w:w="7045" w:type="dxa"/>
          </w:tcPr>
          <w:p w14:paraId="22D1AEDF" w14:textId="77777777" w:rsidR="00151CCE" w:rsidRDefault="004B6E1D" w:rsidP="002A7B96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弹出提示框：</w:t>
            </w:r>
          </w:p>
          <w:p w14:paraId="6DCEC7C1" w14:textId="77777777" w:rsidR="004B6E1D" w:rsidRDefault="004B6E1D" w:rsidP="004B6E1D">
            <w:pPr>
              <w:pStyle w:val="PRD"/>
            </w:pPr>
            <w:r>
              <w:rPr>
                <w:rFonts w:hint="eastAsia"/>
              </w:rPr>
              <w:t>资料提交成功，系统正在审核中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若通过将以手机短信形式通知您！感谢使用知点！！</w:t>
            </w:r>
          </w:p>
          <w:p w14:paraId="5D41399D" w14:textId="00491CE2" w:rsidR="004B6E1D" w:rsidRDefault="004B6E1D" w:rsidP="004B6E1D">
            <w:pPr>
              <w:pStyle w:val="PRD"/>
            </w:pPr>
            <w:r>
              <w:rPr>
                <w:rFonts w:hint="eastAsia"/>
              </w:rPr>
              <w:t>您可以在“我的”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“</w:t>
            </w:r>
            <w:r w:rsidR="008A15DC">
              <w:rPr>
                <w:rFonts w:hint="eastAsia"/>
              </w:rPr>
              <w:t>审核进度</w:t>
            </w:r>
            <w:r>
              <w:rPr>
                <w:rFonts w:hint="eastAsia"/>
              </w:rPr>
              <w:t>”</w:t>
            </w:r>
            <w:r w:rsidR="008A15DC">
              <w:rPr>
                <w:rFonts w:hint="eastAsia"/>
              </w:rPr>
              <w:t>部分查询</w:t>
            </w:r>
          </w:p>
        </w:tc>
      </w:tr>
    </w:tbl>
    <w:p w14:paraId="10C2F31F" w14:textId="4BFB48D1" w:rsidR="0044715C" w:rsidRDefault="0044715C" w:rsidP="0044715C">
      <w:pPr>
        <w:pStyle w:val="PRD3"/>
      </w:pPr>
      <w:bookmarkStart w:id="53" w:name="_Toc527028215"/>
      <w:bookmarkEnd w:id="5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9"/>
        <w:gridCol w:w="7119"/>
        <w:gridCol w:w="7041"/>
      </w:tblGrid>
      <w:tr w:rsidR="0044715C" w:rsidRPr="00B33738" w14:paraId="6227F150" w14:textId="77777777" w:rsidTr="002A7B96">
        <w:tc>
          <w:tcPr>
            <w:tcW w:w="1242" w:type="dxa"/>
            <w:shd w:val="clear" w:color="auto" w:fill="17365D" w:themeFill="text2" w:themeFillShade="BF"/>
          </w:tcPr>
          <w:p w14:paraId="21F5AB34" w14:textId="77777777" w:rsidR="0044715C" w:rsidRPr="00B33738" w:rsidRDefault="0044715C" w:rsidP="002A7B96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68B5B38B" w14:textId="77777777" w:rsidR="0044715C" w:rsidRPr="00B33738" w:rsidRDefault="0044715C" w:rsidP="002A7B96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1DB5CA8B" w14:textId="77777777" w:rsidR="0044715C" w:rsidRPr="00B33738" w:rsidRDefault="0044715C" w:rsidP="002A7B96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44715C" w:rsidRPr="00532420" w14:paraId="0386095C" w14:textId="77777777" w:rsidTr="002A7B96">
        <w:tc>
          <w:tcPr>
            <w:tcW w:w="1242" w:type="dxa"/>
          </w:tcPr>
          <w:p w14:paraId="31617A75" w14:textId="77777777" w:rsidR="0044715C" w:rsidRDefault="0044715C" w:rsidP="002A7B96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03A39FAB" w14:textId="77777777" w:rsidR="0044715C" w:rsidRDefault="0044715C" w:rsidP="002A7B96">
            <w:pPr>
              <w:pStyle w:val="PRD"/>
            </w:pPr>
            <w:r>
              <w:rPr>
                <w:rFonts w:hint="eastAsia"/>
              </w:rPr>
              <w:t>用户点击“注册”按钮</w:t>
            </w:r>
          </w:p>
        </w:tc>
        <w:tc>
          <w:tcPr>
            <w:tcW w:w="7143" w:type="dxa"/>
          </w:tcPr>
          <w:p w14:paraId="37310956" w14:textId="77777777" w:rsidR="0044715C" w:rsidRDefault="0044715C" w:rsidP="000B558A">
            <w:pPr>
              <w:pStyle w:val="PRD"/>
              <w:numPr>
                <w:ilvl w:val="0"/>
                <w:numId w:val="10"/>
              </w:numPr>
            </w:pPr>
            <w:r>
              <w:rPr>
                <w:rFonts w:hint="eastAsia"/>
              </w:rPr>
              <w:t>当由于网络问题或其他问题导致注册失败时</w:t>
            </w:r>
          </w:p>
          <w:p w14:paraId="6F3FF424" w14:textId="77777777" w:rsidR="0044715C" w:rsidRPr="00B27607" w:rsidRDefault="0044715C" w:rsidP="000B558A">
            <w:pPr>
              <w:pStyle w:val="PRD"/>
              <w:numPr>
                <w:ilvl w:val="0"/>
                <w:numId w:val="10"/>
              </w:numPr>
            </w:pPr>
            <w:r>
              <w:rPr>
                <w:rFonts w:hint="eastAsia"/>
              </w:rPr>
              <w:t>系统弹出弹框，提示为：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hint="eastAsia"/>
                <w:b/>
                <w:color w:val="0070C0"/>
              </w:rPr>
              <w:t>提交数据失败，请重新提交注册信息</w:t>
            </w:r>
            <w:r w:rsidRPr="00AD6E69">
              <w:rPr>
                <w:rFonts w:hint="eastAsia"/>
                <w:color w:val="0070C0"/>
              </w:rPr>
              <w:t>”</w:t>
            </w:r>
            <w:r>
              <w:rPr>
                <w:rFonts w:hint="eastAsia"/>
                <w:color w:val="0070C0"/>
              </w:rPr>
              <w:t>，点击确认，重新提交数据</w:t>
            </w:r>
          </w:p>
        </w:tc>
      </w:tr>
    </w:tbl>
    <w:p w14:paraId="4821C0B3" w14:textId="77777777" w:rsidR="0044715C" w:rsidRDefault="0044715C" w:rsidP="0044715C">
      <w:pPr>
        <w:pStyle w:val="PRD"/>
      </w:pPr>
    </w:p>
    <w:p w14:paraId="011B09E8" w14:textId="77777777" w:rsidR="0044715C" w:rsidRPr="0044715C" w:rsidRDefault="0044715C" w:rsidP="00862254">
      <w:pPr>
        <w:pStyle w:val="PRD"/>
      </w:pPr>
    </w:p>
    <w:p w14:paraId="62A3355C" w14:textId="7A6D6525" w:rsidR="007D509C" w:rsidRDefault="007D509C" w:rsidP="00913261">
      <w:pPr>
        <w:pStyle w:val="PRD"/>
        <w:jc w:val="center"/>
      </w:pPr>
    </w:p>
    <w:p w14:paraId="00CBF23F" w14:textId="2B1916D5" w:rsidR="007D509C" w:rsidRDefault="007D509C" w:rsidP="00862254">
      <w:pPr>
        <w:pStyle w:val="PRD"/>
      </w:pPr>
    </w:p>
    <w:p w14:paraId="7C8DA8D7" w14:textId="77777777" w:rsidR="007D509C" w:rsidRDefault="007D509C" w:rsidP="00862254">
      <w:pPr>
        <w:pStyle w:val="PRD"/>
      </w:pPr>
    </w:p>
    <w:p w14:paraId="7560882D" w14:textId="77777777" w:rsidR="00862254" w:rsidRDefault="00862254" w:rsidP="00862254">
      <w:pPr>
        <w:pStyle w:val="PRD2"/>
      </w:pPr>
      <w:bookmarkStart w:id="54" w:name="_Toc527028216"/>
      <w:r>
        <w:rPr>
          <w:rFonts w:hint="eastAsia"/>
        </w:rPr>
        <w:t>登录</w:t>
      </w:r>
      <w:bookmarkEnd w:id="39"/>
      <w:bookmarkEnd w:id="54"/>
    </w:p>
    <w:p w14:paraId="1355152B" w14:textId="77777777" w:rsidR="00862254" w:rsidRDefault="00862254" w:rsidP="00862254">
      <w:pPr>
        <w:pStyle w:val="PRD"/>
      </w:pPr>
      <w:r>
        <w:rPr>
          <w:rFonts w:hint="eastAsia"/>
        </w:rPr>
        <w:t>登陆功能为知点会员填写手机号及登陆密码开启会员功能，并登陆</w:t>
      </w:r>
      <w:r>
        <w:rPr>
          <w:rFonts w:hint="eastAsia"/>
        </w:rPr>
        <w:t>APP</w:t>
      </w:r>
      <w:r>
        <w:rPr>
          <w:rFonts w:hint="eastAsia"/>
        </w:rPr>
        <w:t>的功能。</w:t>
      </w:r>
    </w:p>
    <w:p w14:paraId="4219DEF9" w14:textId="77777777" w:rsidR="00862254" w:rsidRDefault="00862254" w:rsidP="00862254">
      <w:pPr>
        <w:pStyle w:val="PRD"/>
      </w:pPr>
      <w:r>
        <w:rPr>
          <w:rFonts w:hint="eastAsia"/>
        </w:rPr>
        <w:t>登录入口有：会员频道登录页面（未登录时显示）；电影便签登录页面（未登录时显示）</w:t>
      </w:r>
    </w:p>
    <w:p w14:paraId="758BD3D1" w14:textId="77777777" w:rsidR="00862254" w:rsidRDefault="00862254" w:rsidP="00862254">
      <w:pPr>
        <w:pStyle w:val="PRD"/>
      </w:pPr>
    </w:p>
    <w:p w14:paraId="1049DF35" w14:textId="6F575A88" w:rsidR="00862254" w:rsidRDefault="00862254" w:rsidP="00862254">
      <w:pPr>
        <w:pStyle w:val="PRD"/>
      </w:pPr>
      <w:r>
        <w:object w:dxaOrig="3796" w:dyaOrig="7096" w14:anchorId="4DBF66E9">
          <v:shape id="_x0000_i1046" type="#_x0000_t75" style="width:189.75pt;height:354.75pt" o:ole="">
            <v:imagedata r:id="rId70" o:title=""/>
          </v:shape>
          <o:OLEObject Type="Embed" ProgID="Visio.Drawing.15" ShapeID="_x0000_i1046" DrawAspect="Content" ObjectID="_1600777115" r:id="rId71"/>
        </w:object>
      </w:r>
      <w:r>
        <w:t xml:space="preserve">      </w:t>
      </w:r>
    </w:p>
    <w:p w14:paraId="7D04A57A" w14:textId="47E32035" w:rsidR="00862254" w:rsidRDefault="00C024BB" w:rsidP="00862254">
      <w:pPr>
        <w:pStyle w:val="PRD"/>
      </w:pPr>
      <w:r>
        <w:rPr>
          <w:rFonts w:hint="eastAsia"/>
        </w:rPr>
        <w:t>图</w:t>
      </w:r>
      <w:r>
        <w:rPr>
          <w:rFonts w:hint="eastAsia"/>
        </w:rPr>
        <w:t>7-</w:t>
      </w:r>
      <w:r>
        <w:t>6</w:t>
      </w:r>
      <w:r>
        <w:rPr>
          <w:rFonts w:hint="eastAsia"/>
        </w:rPr>
        <w:t>“登录注册</w:t>
      </w:r>
      <w:r>
        <w:rPr>
          <w:rFonts w:hint="eastAsia"/>
        </w:rPr>
        <w:t>-</w:t>
      </w:r>
      <w:r>
        <w:rPr>
          <w:rFonts w:hint="eastAsia"/>
        </w:rPr>
        <w:t>登录</w:t>
      </w:r>
      <w:r>
        <w:rPr>
          <w:rFonts w:hint="eastAsia"/>
        </w:rPr>
        <w:t>”</w:t>
      </w:r>
      <w:r>
        <w:rPr>
          <w:rFonts w:hint="eastAsia"/>
        </w:rPr>
        <w:t xml:space="preserve">              </w:t>
      </w:r>
    </w:p>
    <w:p w14:paraId="323FA1E0" w14:textId="77777777" w:rsidR="00C024BB" w:rsidRPr="00DD1389" w:rsidRDefault="00C024BB" w:rsidP="00862254">
      <w:pPr>
        <w:pStyle w:val="PRD"/>
        <w:rPr>
          <w:rFonts w:hint="eastAsia"/>
        </w:rPr>
      </w:pPr>
    </w:p>
    <w:p w14:paraId="364D467C" w14:textId="77777777" w:rsidR="00862254" w:rsidRDefault="00862254" w:rsidP="00862254">
      <w:pPr>
        <w:pStyle w:val="PRD3"/>
      </w:pPr>
      <w:bookmarkStart w:id="55" w:name="_Toc348011259"/>
      <w:bookmarkStart w:id="56" w:name="_Toc527028217"/>
      <w:r>
        <w:rPr>
          <w:rFonts w:hint="eastAsia"/>
        </w:rPr>
        <w:lastRenderedPageBreak/>
        <w:t>登陆流程图</w:t>
      </w:r>
      <w:bookmarkEnd w:id="55"/>
      <w:bookmarkEnd w:id="56"/>
    </w:p>
    <w:p w14:paraId="4D95E4FA" w14:textId="751E0D9D" w:rsidR="00862254" w:rsidRDefault="00AD1EA5" w:rsidP="00862254">
      <w:pPr>
        <w:pStyle w:val="PRD"/>
        <w:jc w:val="center"/>
      </w:pPr>
      <w:r>
        <w:object w:dxaOrig="14325" w:dyaOrig="12226" w14:anchorId="6BECC3BD">
          <v:shape id="_x0000_i1048" type="#_x0000_t75" style="width:716.25pt;height:611.25pt" o:ole="">
            <v:imagedata r:id="rId72" o:title=""/>
          </v:shape>
          <o:OLEObject Type="Embed" ProgID="Visio.Drawing.15" ShapeID="_x0000_i1048" DrawAspect="Content" ObjectID="_1600777116" r:id="rId73"/>
        </w:object>
      </w:r>
    </w:p>
    <w:p w14:paraId="0A7E342C" w14:textId="77777777" w:rsidR="00862254" w:rsidRDefault="00862254" w:rsidP="00862254">
      <w:pPr>
        <w:pStyle w:val="PRD"/>
        <w:jc w:val="center"/>
      </w:pPr>
    </w:p>
    <w:p w14:paraId="26A43E4C" w14:textId="77777777" w:rsidR="00862254" w:rsidRDefault="00862254" w:rsidP="00862254">
      <w:pPr>
        <w:pStyle w:val="PRD"/>
        <w:jc w:val="center"/>
      </w:pPr>
    </w:p>
    <w:p w14:paraId="05F6B9F0" w14:textId="77777777" w:rsidR="00862254" w:rsidRDefault="00862254" w:rsidP="00862254">
      <w:pPr>
        <w:pStyle w:val="PRD3"/>
      </w:pPr>
      <w:bookmarkStart w:id="57" w:name="_Toc348011260"/>
      <w:bookmarkStart w:id="58" w:name="_Toc527028218"/>
      <w:r>
        <w:rPr>
          <w:rFonts w:hint="eastAsia"/>
        </w:rPr>
        <w:t>登陆元素约束</w:t>
      </w:r>
      <w:bookmarkEnd w:id="57"/>
      <w:bookmarkEnd w:id="58"/>
    </w:p>
    <w:tbl>
      <w:tblPr>
        <w:tblW w:w="5000" w:type="pct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1260"/>
        <w:gridCol w:w="3244"/>
        <w:gridCol w:w="2431"/>
        <w:gridCol w:w="2431"/>
        <w:gridCol w:w="4626"/>
        <w:gridCol w:w="1397"/>
      </w:tblGrid>
      <w:tr w:rsidR="00862254" w:rsidRPr="00DA6257" w14:paraId="653AC979" w14:textId="77777777" w:rsidTr="00862254">
        <w:trPr>
          <w:trHeight w:val="279"/>
          <w:jc w:val="center"/>
        </w:trPr>
        <w:tc>
          <w:tcPr>
            <w:tcW w:w="409" w:type="pct"/>
            <w:shd w:val="clear" w:color="auto" w:fill="17365D" w:themeFill="text2" w:themeFillShade="BF"/>
          </w:tcPr>
          <w:p w14:paraId="6547D4DF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054" w:type="pct"/>
            <w:shd w:val="clear" w:color="auto" w:fill="17365D" w:themeFill="text2" w:themeFillShade="BF"/>
          </w:tcPr>
          <w:p w14:paraId="0FBE610E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790" w:type="pct"/>
            <w:shd w:val="clear" w:color="auto" w:fill="17365D" w:themeFill="text2" w:themeFillShade="BF"/>
          </w:tcPr>
          <w:p w14:paraId="159E1B19" w14:textId="77777777" w:rsidR="00862254" w:rsidRPr="00DA6257" w:rsidRDefault="00862254" w:rsidP="00862254">
            <w:pPr>
              <w:tabs>
                <w:tab w:val="left" w:pos="195"/>
                <w:tab w:val="center" w:pos="745"/>
              </w:tabs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90" w:type="pct"/>
            <w:shd w:val="clear" w:color="auto" w:fill="17365D" w:themeFill="text2" w:themeFillShade="BF"/>
          </w:tcPr>
          <w:p w14:paraId="6D824CB8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503" w:type="pct"/>
            <w:shd w:val="clear" w:color="auto" w:fill="17365D" w:themeFill="text2" w:themeFillShade="BF"/>
          </w:tcPr>
          <w:p w14:paraId="3AC6295A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约束</w:t>
            </w:r>
          </w:p>
        </w:tc>
        <w:tc>
          <w:tcPr>
            <w:tcW w:w="454" w:type="pct"/>
            <w:shd w:val="clear" w:color="auto" w:fill="17365D" w:themeFill="text2" w:themeFillShade="BF"/>
          </w:tcPr>
          <w:p w14:paraId="5F2D3AEF" w14:textId="77777777" w:rsidR="00862254" w:rsidRPr="00DA6257" w:rsidRDefault="00862254" w:rsidP="00862254">
            <w:pPr>
              <w:jc w:val="center"/>
              <w:rPr>
                <w:b/>
                <w:sz w:val="18"/>
                <w:szCs w:val="18"/>
              </w:rPr>
            </w:pPr>
            <w:r w:rsidRPr="00DA6257">
              <w:rPr>
                <w:rFonts w:hint="eastAsia"/>
                <w:b/>
                <w:sz w:val="18"/>
                <w:szCs w:val="18"/>
              </w:rPr>
              <w:t>是否必填</w:t>
            </w:r>
          </w:p>
        </w:tc>
      </w:tr>
      <w:tr w:rsidR="00862254" w:rsidRPr="00C54CEA" w14:paraId="20F61202" w14:textId="77777777" w:rsidTr="00862254">
        <w:trPr>
          <w:jc w:val="center"/>
        </w:trPr>
        <w:tc>
          <w:tcPr>
            <w:tcW w:w="409" w:type="pct"/>
            <w:shd w:val="clear" w:color="auto" w:fill="auto"/>
          </w:tcPr>
          <w:p w14:paraId="1B502151" w14:textId="77777777" w:rsidR="00862254" w:rsidRPr="00C54CEA" w:rsidRDefault="00862254" w:rsidP="00862254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/>
                <w:b/>
                <w:sz w:val="18"/>
                <w:szCs w:val="18"/>
              </w:rPr>
              <w:t>1</w:t>
            </w:r>
          </w:p>
        </w:tc>
        <w:tc>
          <w:tcPr>
            <w:tcW w:w="1054" w:type="pct"/>
            <w:shd w:val="clear" w:color="auto" w:fill="auto"/>
          </w:tcPr>
          <w:p w14:paraId="6C1AEBA7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790" w:type="pct"/>
            <w:shd w:val="clear" w:color="auto" w:fill="auto"/>
          </w:tcPr>
          <w:p w14:paraId="5FCF4D98" w14:textId="77777777" w:rsidR="00862254" w:rsidRPr="00C54CEA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2EE097A9" w14:textId="77777777" w:rsidR="00862254" w:rsidRPr="00C54CEA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79270742" w14:textId="77777777" w:rsidR="00862254" w:rsidRPr="00477358" w:rsidRDefault="00862254" w:rsidP="000B558A">
            <w:pPr>
              <w:pStyle w:val="a6"/>
              <w:numPr>
                <w:ilvl w:val="0"/>
                <w:numId w:val="11"/>
              </w:numPr>
              <w:ind w:firstLineChars="0"/>
              <w:rPr>
                <w:rFonts w:ascii="幼圆" w:eastAsia="幼圆"/>
                <w:b/>
                <w:sz w:val="18"/>
                <w:szCs w:val="18"/>
              </w:rPr>
            </w:pPr>
            <w:r w:rsidRPr="00477358">
              <w:rPr>
                <w:rFonts w:ascii="幼圆" w:eastAsia="幼圆" w:hint="eastAsia"/>
                <w:b/>
                <w:sz w:val="18"/>
                <w:szCs w:val="18"/>
              </w:rPr>
              <w:t>仅支持数字</w:t>
            </w:r>
          </w:p>
          <w:p w14:paraId="694E5926" w14:textId="77777777" w:rsidR="00862254" w:rsidRPr="00477358" w:rsidRDefault="00862254" w:rsidP="000B558A">
            <w:pPr>
              <w:pStyle w:val="a6"/>
              <w:numPr>
                <w:ilvl w:val="0"/>
                <w:numId w:val="11"/>
              </w:numPr>
              <w:ind w:firstLineChars="0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最大填写位数11位</w:t>
            </w:r>
          </w:p>
        </w:tc>
        <w:tc>
          <w:tcPr>
            <w:tcW w:w="454" w:type="pct"/>
            <w:shd w:val="clear" w:color="auto" w:fill="auto"/>
          </w:tcPr>
          <w:p w14:paraId="7DBEEF7A" w14:textId="77777777" w:rsidR="00862254" w:rsidRPr="00C54CEA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是</w:t>
            </w:r>
          </w:p>
        </w:tc>
      </w:tr>
      <w:tr w:rsidR="00862254" w:rsidRPr="00C54CEA" w14:paraId="046ECAF3" w14:textId="77777777" w:rsidTr="00862254">
        <w:trPr>
          <w:jc w:val="center"/>
        </w:trPr>
        <w:tc>
          <w:tcPr>
            <w:tcW w:w="409" w:type="pct"/>
            <w:shd w:val="clear" w:color="auto" w:fill="auto"/>
          </w:tcPr>
          <w:p w14:paraId="1B1DA5C7" w14:textId="77777777" w:rsidR="00862254" w:rsidRDefault="00862254" w:rsidP="00862254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2</w:t>
            </w:r>
          </w:p>
        </w:tc>
        <w:tc>
          <w:tcPr>
            <w:tcW w:w="1054" w:type="pct"/>
            <w:shd w:val="clear" w:color="auto" w:fill="auto"/>
          </w:tcPr>
          <w:p w14:paraId="5B6D8EF8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验证码</w:t>
            </w:r>
          </w:p>
        </w:tc>
        <w:tc>
          <w:tcPr>
            <w:tcW w:w="790" w:type="pct"/>
            <w:shd w:val="clear" w:color="auto" w:fill="auto"/>
          </w:tcPr>
          <w:p w14:paraId="1512AB78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输入框</w:t>
            </w:r>
          </w:p>
        </w:tc>
        <w:tc>
          <w:tcPr>
            <w:tcW w:w="790" w:type="pct"/>
            <w:shd w:val="clear" w:color="auto" w:fill="auto"/>
          </w:tcPr>
          <w:p w14:paraId="0848D93D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6DC2A6F0" w14:textId="77777777" w:rsidR="00862254" w:rsidRPr="00374F1A" w:rsidRDefault="00862254" w:rsidP="0086225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1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最大验证码位数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6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位</w:t>
            </w:r>
          </w:p>
          <w:p w14:paraId="5F8B44B7" w14:textId="77777777" w:rsidR="00862254" w:rsidRPr="00374F1A" w:rsidRDefault="00862254" w:rsidP="0086225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2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验证码需短信获取，有效期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5分钟</w:t>
            </w:r>
          </w:p>
          <w:p w14:paraId="7CD8004F" w14:textId="77777777" w:rsidR="00862254" w:rsidRDefault="00862254" w:rsidP="00862254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 w:hint="eastAsia"/>
              </w:rPr>
              <w:t>3.验证码为1000</w:t>
            </w:r>
            <w:r>
              <w:rPr>
                <w:rFonts w:ascii="幼圆" w:eastAsia="幼圆" w:hAnsi="Arial" w:cs="Arial"/>
              </w:rPr>
              <w:t>00</w:t>
            </w:r>
            <w:r>
              <w:rPr>
                <w:rFonts w:ascii="幼圆" w:eastAsia="幼圆" w:hAnsi="Arial" w:cs="Arial" w:hint="eastAsia"/>
              </w:rPr>
              <w:t>-9999</w:t>
            </w:r>
            <w:r>
              <w:rPr>
                <w:rFonts w:ascii="幼圆" w:eastAsia="幼圆" w:hAnsi="Arial" w:cs="Arial"/>
              </w:rPr>
              <w:t>99</w:t>
            </w:r>
            <w:r>
              <w:rPr>
                <w:rFonts w:ascii="幼圆" w:eastAsia="幼圆" w:hAnsi="Arial" w:cs="Arial" w:hint="eastAsia"/>
              </w:rPr>
              <w:t>的随机数字</w:t>
            </w:r>
          </w:p>
          <w:p w14:paraId="0590E31E" w14:textId="77777777" w:rsidR="00862254" w:rsidRDefault="00862254" w:rsidP="00862254">
            <w:pPr>
              <w:pStyle w:val="PRD"/>
              <w:rPr>
                <w:color w:val="FF0000"/>
              </w:rPr>
            </w:pPr>
            <w:r>
              <w:rPr>
                <w:rFonts w:ascii="幼圆" w:eastAsia="幼圆" w:hAnsi="Arial" w:cs="Arial" w:hint="eastAsia"/>
              </w:rPr>
              <w:t>4.</w:t>
            </w:r>
            <w:r>
              <w:rPr>
                <w:rFonts w:hint="eastAsia"/>
              </w:rPr>
              <w:t>短信内容：您好，感谢您注册知点会员，您的注册验证码为</w:t>
            </w:r>
            <w:r>
              <w:rPr>
                <w:rFonts w:hint="eastAsia"/>
                <w:color w:val="FF0000"/>
              </w:rPr>
              <w:t>XXXX</w:t>
            </w:r>
            <w:r>
              <w:rPr>
                <w:color w:val="FF0000"/>
              </w:rPr>
              <w:t>XX</w:t>
            </w:r>
            <w:r>
              <w:rPr>
                <w:rFonts w:hint="eastAsia"/>
                <w:color w:val="FF0000"/>
              </w:rPr>
              <w:t>（</w:t>
            </w:r>
            <w:r>
              <w:rPr>
                <w:rFonts w:hint="eastAsia"/>
                <w:color w:val="FF0000"/>
              </w:rPr>
              <w:t>6</w:t>
            </w:r>
            <w:r>
              <w:rPr>
                <w:rFonts w:hint="eastAsia"/>
                <w:color w:val="FF0000"/>
              </w:rPr>
              <w:t>位数字），该验证码将在</w:t>
            </w:r>
            <w:r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分钟后过期。</w:t>
            </w:r>
          </w:p>
          <w:p w14:paraId="2265B8A9" w14:textId="77777777" w:rsidR="00862254" w:rsidRPr="00637A37" w:rsidRDefault="00862254" w:rsidP="00862254">
            <w:pPr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hint="eastAsia"/>
                <w:color w:val="FF0000"/>
              </w:rPr>
              <w:t>5.</w:t>
            </w:r>
            <w:r>
              <w:rPr>
                <w:rFonts w:hint="eastAsia"/>
                <w:color w:val="FF0000"/>
              </w:rPr>
              <w:t>验证码已短信形式发送，发送后提示用户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ascii="幼圆" w:eastAsia="幼圆" w:hAnsi="Arial" w:cs="Arial" w:hint="eastAsia"/>
                <w:color w:val="0070C0"/>
              </w:rPr>
              <w:t>验证码已发出，请接收信息</w:t>
            </w:r>
            <w:r w:rsidRPr="00AD6E69">
              <w:rPr>
                <w:rFonts w:hint="eastAsia"/>
                <w:color w:val="0070C0"/>
              </w:rPr>
              <w:t>”</w:t>
            </w:r>
          </w:p>
        </w:tc>
        <w:tc>
          <w:tcPr>
            <w:tcW w:w="454" w:type="pct"/>
            <w:shd w:val="clear" w:color="auto" w:fill="auto"/>
          </w:tcPr>
          <w:p w14:paraId="3369FF2A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862254" w:rsidRPr="00C54CEA" w14:paraId="1899F99D" w14:textId="77777777" w:rsidTr="00862254">
        <w:trPr>
          <w:jc w:val="center"/>
        </w:trPr>
        <w:tc>
          <w:tcPr>
            <w:tcW w:w="409" w:type="pct"/>
            <w:shd w:val="clear" w:color="auto" w:fill="auto"/>
          </w:tcPr>
          <w:p w14:paraId="296C73D7" w14:textId="77777777" w:rsidR="00862254" w:rsidRDefault="00862254" w:rsidP="00862254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5</w:t>
            </w:r>
          </w:p>
        </w:tc>
        <w:tc>
          <w:tcPr>
            <w:tcW w:w="1054" w:type="pct"/>
            <w:shd w:val="clear" w:color="auto" w:fill="auto"/>
          </w:tcPr>
          <w:p w14:paraId="40A4D559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新用户注册</w:t>
            </w:r>
          </w:p>
        </w:tc>
        <w:tc>
          <w:tcPr>
            <w:tcW w:w="790" w:type="pct"/>
            <w:shd w:val="clear" w:color="auto" w:fill="auto"/>
          </w:tcPr>
          <w:p w14:paraId="0E9993CC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CB0766">
              <w:rPr>
                <w:rFonts w:ascii="幼圆" w:eastAsia="幼圆" w:hint="eastAsia"/>
                <w:sz w:val="18"/>
                <w:szCs w:val="18"/>
              </w:rPr>
              <w:t>链接</w:t>
            </w:r>
          </w:p>
        </w:tc>
        <w:tc>
          <w:tcPr>
            <w:tcW w:w="790" w:type="pct"/>
            <w:shd w:val="clear" w:color="auto" w:fill="auto"/>
          </w:tcPr>
          <w:p w14:paraId="34C7B221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F446FC"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6C097E97" w14:textId="77777777" w:rsidR="00862254" w:rsidRDefault="00862254" w:rsidP="00862254">
            <w:pPr>
              <w:pStyle w:val="af2"/>
              <w:rPr>
                <w:rFonts w:ascii="幼圆" w:eastAsia="幼圆" w:hAnsi="Arial" w:cs="Arial"/>
                <w:sz w:val="20"/>
                <w:szCs w:val="20"/>
              </w:rPr>
            </w:pPr>
            <w:r w:rsidRPr="00D63916">
              <w:rPr>
                <w:rFonts w:ascii="幼圆" w:eastAsia="幼圆" w:hAnsi="Arial" w:cs="Arial" w:hint="eastAsia"/>
                <w:sz w:val="20"/>
                <w:szCs w:val="20"/>
              </w:rPr>
              <w:t>无</w:t>
            </w:r>
          </w:p>
        </w:tc>
        <w:tc>
          <w:tcPr>
            <w:tcW w:w="454" w:type="pct"/>
            <w:shd w:val="clear" w:color="auto" w:fill="auto"/>
          </w:tcPr>
          <w:p w14:paraId="434A688E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862254" w:rsidRPr="00C54CEA" w14:paraId="5E52DDBC" w14:textId="77777777" w:rsidTr="00862254">
        <w:trPr>
          <w:jc w:val="center"/>
        </w:trPr>
        <w:tc>
          <w:tcPr>
            <w:tcW w:w="409" w:type="pct"/>
            <w:shd w:val="clear" w:color="auto" w:fill="auto"/>
          </w:tcPr>
          <w:p w14:paraId="6609B055" w14:textId="77777777" w:rsidR="00862254" w:rsidRDefault="00862254" w:rsidP="00862254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6</w:t>
            </w:r>
          </w:p>
        </w:tc>
        <w:tc>
          <w:tcPr>
            <w:tcW w:w="1054" w:type="pct"/>
            <w:shd w:val="clear" w:color="auto" w:fill="auto"/>
          </w:tcPr>
          <w:p w14:paraId="1CBEA4D7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登录</w:t>
            </w:r>
          </w:p>
        </w:tc>
        <w:tc>
          <w:tcPr>
            <w:tcW w:w="790" w:type="pct"/>
            <w:shd w:val="clear" w:color="auto" w:fill="auto"/>
          </w:tcPr>
          <w:p w14:paraId="58C69E87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按钮</w:t>
            </w:r>
          </w:p>
        </w:tc>
        <w:tc>
          <w:tcPr>
            <w:tcW w:w="790" w:type="pct"/>
            <w:shd w:val="clear" w:color="auto" w:fill="auto"/>
          </w:tcPr>
          <w:p w14:paraId="56BC7363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F446FC"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16A38EB5" w14:textId="77777777" w:rsidR="00862254" w:rsidRDefault="00862254" w:rsidP="00862254">
            <w:pPr>
              <w:pStyle w:val="af2"/>
              <w:rPr>
                <w:rFonts w:ascii="幼圆" w:eastAsia="幼圆" w:hAnsi="Arial" w:cs="Arial"/>
                <w:sz w:val="20"/>
                <w:szCs w:val="20"/>
              </w:rPr>
            </w:pPr>
            <w:r w:rsidRPr="00D63916">
              <w:rPr>
                <w:rFonts w:ascii="幼圆" w:eastAsia="幼圆" w:hAnsi="Arial" w:cs="Arial" w:hint="eastAsia"/>
                <w:sz w:val="20"/>
                <w:szCs w:val="20"/>
              </w:rPr>
              <w:t>无</w:t>
            </w:r>
          </w:p>
        </w:tc>
        <w:tc>
          <w:tcPr>
            <w:tcW w:w="454" w:type="pct"/>
            <w:shd w:val="clear" w:color="auto" w:fill="auto"/>
          </w:tcPr>
          <w:p w14:paraId="1BA68541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  <w:tr w:rsidR="00862254" w:rsidRPr="00C54CEA" w14:paraId="0CBA52CB" w14:textId="77777777" w:rsidTr="00862254">
        <w:trPr>
          <w:jc w:val="center"/>
        </w:trPr>
        <w:tc>
          <w:tcPr>
            <w:tcW w:w="409" w:type="pct"/>
            <w:shd w:val="clear" w:color="auto" w:fill="auto"/>
          </w:tcPr>
          <w:p w14:paraId="2C116E4F" w14:textId="77777777" w:rsidR="00862254" w:rsidRDefault="00862254" w:rsidP="00862254">
            <w:pPr>
              <w:jc w:val="center"/>
              <w:rPr>
                <w:rFonts w:ascii="幼圆" w:eastAsia="幼圆"/>
                <w:b/>
                <w:sz w:val="18"/>
                <w:szCs w:val="18"/>
              </w:rPr>
            </w:pPr>
            <w:r>
              <w:rPr>
                <w:rFonts w:ascii="幼圆" w:eastAsia="幼圆" w:hint="eastAsia"/>
                <w:b/>
                <w:sz w:val="18"/>
                <w:szCs w:val="18"/>
              </w:rPr>
              <w:t>7</w:t>
            </w:r>
          </w:p>
        </w:tc>
        <w:tc>
          <w:tcPr>
            <w:tcW w:w="1054" w:type="pct"/>
            <w:shd w:val="clear" w:color="auto" w:fill="auto"/>
          </w:tcPr>
          <w:p w14:paraId="33C18D97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微信登录</w:t>
            </w:r>
            <w:r>
              <w:rPr>
                <w:rFonts w:hint="eastAsia"/>
              </w:rPr>
              <w:t>/qq</w:t>
            </w:r>
            <w:r>
              <w:rPr>
                <w:rFonts w:hint="eastAsia"/>
              </w:rPr>
              <w:t>登录</w:t>
            </w:r>
          </w:p>
        </w:tc>
        <w:tc>
          <w:tcPr>
            <w:tcW w:w="790" w:type="pct"/>
            <w:shd w:val="clear" w:color="auto" w:fill="auto"/>
          </w:tcPr>
          <w:p w14:paraId="236198DF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>
              <w:rPr>
                <w:rFonts w:ascii="幼圆" w:eastAsia="幼圆" w:hint="eastAsia"/>
                <w:sz w:val="18"/>
                <w:szCs w:val="18"/>
              </w:rPr>
              <w:t>链接</w:t>
            </w:r>
          </w:p>
        </w:tc>
        <w:tc>
          <w:tcPr>
            <w:tcW w:w="790" w:type="pct"/>
            <w:shd w:val="clear" w:color="auto" w:fill="auto"/>
          </w:tcPr>
          <w:p w14:paraId="723273A2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  <w:r w:rsidRPr="00F446FC">
              <w:rPr>
                <w:rFonts w:ascii="幼圆" w:eastAsia="幼圆" w:hint="eastAsia"/>
                <w:sz w:val="18"/>
                <w:szCs w:val="18"/>
              </w:rPr>
              <w:t>无</w:t>
            </w:r>
          </w:p>
        </w:tc>
        <w:tc>
          <w:tcPr>
            <w:tcW w:w="1503" w:type="pct"/>
            <w:shd w:val="clear" w:color="auto" w:fill="auto"/>
          </w:tcPr>
          <w:p w14:paraId="148AF8C7" w14:textId="77777777" w:rsidR="00862254" w:rsidRDefault="00862254" w:rsidP="00862254">
            <w:pPr>
              <w:pStyle w:val="af2"/>
              <w:rPr>
                <w:rFonts w:ascii="幼圆" w:eastAsia="幼圆" w:hAnsi="Arial" w:cs="Arial"/>
                <w:sz w:val="20"/>
                <w:szCs w:val="20"/>
              </w:rPr>
            </w:pPr>
            <w:r w:rsidRPr="00D63916">
              <w:rPr>
                <w:rFonts w:ascii="幼圆" w:eastAsia="幼圆" w:hAnsi="Arial" w:cs="Arial" w:hint="eastAsia"/>
                <w:sz w:val="20"/>
                <w:szCs w:val="20"/>
              </w:rPr>
              <w:t>无</w:t>
            </w:r>
          </w:p>
        </w:tc>
        <w:tc>
          <w:tcPr>
            <w:tcW w:w="454" w:type="pct"/>
            <w:shd w:val="clear" w:color="auto" w:fill="auto"/>
          </w:tcPr>
          <w:p w14:paraId="3276A590" w14:textId="77777777" w:rsidR="00862254" w:rsidRDefault="00862254" w:rsidP="00862254">
            <w:pPr>
              <w:jc w:val="center"/>
              <w:rPr>
                <w:rFonts w:ascii="幼圆" w:eastAsia="幼圆"/>
                <w:sz w:val="18"/>
                <w:szCs w:val="18"/>
              </w:rPr>
            </w:pPr>
          </w:p>
        </w:tc>
      </w:tr>
    </w:tbl>
    <w:p w14:paraId="6306E22D" w14:textId="77777777" w:rsidR="00862254" w:rsidRDefault="00862254" w:rsidP="00862254">
      <w:pPr>
        <w:pStyle w:val="PRD3"/>
      </w:pPr>
      <w:bookmarkStart w:id="59" w:name="_Toc348011261"/>
      <w:bookmarkStart w:id="60" w:name="_Toc527028219"/>
      <w:r>
        <w:rPr>
          <w:rFonts w:hint="eastAsia"/>
        </w:rPr>
        <w:t>登陆基本事件流</w:t>
      </w:r>
      <w:bookmarkEnd w:id="59"/>
      <w:bookmarkEnd w:id="6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32"/>
        <w:gridCol w:w="7127"/>
        <w:gridCol w:w="7030"/>
      </w:tblGrid>
      <w:tr w:rsidR="00862254" w:rsidRPr="00B33738" w14:paraId="6D5F908C" w14:textId="77777777" w:rsidTr="00862254">
        <w:tc>
          <w:tcPr>
            <w:tcW w:w="1232" w:type="dxa"/>
            <w:shd w:val="clear" w:color="auto" w:fill="17365D" w:themeFill="text2" w:themeFillShade="BF"/>
          </w:tcPr>
          <w:p w14:paraId="1A1FCD8A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7" w:type="dxa"/>
            <w:shd w:val="clear" w:color="auto" w:fill="17365D" w:themeFill="text2" w:themeFillShade="BF"/>
          </w:tcPr>
          <w:p w14:paraId="511CDDE8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30" w:type="dxa"/>
            <w:shd w:val="clear" w:color="auto" w:fill="17365D" w:themeFill="text2" w:themeFillShade="BF"/>
          </w:tcPr>
          <w:p w14:paraId="5B79DEA7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862254" w:rsidRPr="00DD1389" w14:paraId="5DD75FA3" w14:textId="77777777" w:rsidTr="00862254">
        <w:tc>
          <w:tcPr>
            <w:tcW w:w="1232" w:type="dxa"/>
          </w:tcPr>
          <w:p w14:paraId="06392993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127" w:type="dxa"/>
          </w:tcPr>
          <w:p w14:paraId="59FC904B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登录按钮；</w:t>
            </w:r>
          </w:p>
          <w:p w14:paraId="4938674F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长期（</w:t>
            </w:r>
            <w:r>
              <w:rPr>
                <w:rFonts w:hint="eastAsia"/>
              </w:rPr>
              <w:t>1month</w:t>
            </w:r>
            <w:r>
              <w:rPr>
                <w:rFonts w:hint="eastAsia"/>
              </w:rPr>
              <w:t>）未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打开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时</w:t>
            </w:r>
          </w:p>
        </w:tc>
        <w:tc>
          <w:tcPr>
            <w:tcW w:w="7030" w:type="dxa"/>
          </w:tcPr>
          <w:p w14:paraId="13E02847" w14:textId="77777777" w:rsidR="00862254" w:rsidRPr="00FA7D9B" w:rsidRDefault="00862254" w:rsidP="00862254">
            <w:pPr>
              <w:pStyle w:val="PRD"/>
            </w:pPr>
            <w:r>
              <w:rPr>
                <w:rFonts w:hint="eastAsia"/>
              </w:rPr>
              <w:t>1.</w:t>
            </w:r>
            <w:r w:rsidRPr="00FA7D9B">
              <w:rPr>
                <w:rFonts w:hint="eastAsia"/>
              </w:rPr>
              <w:t>系统判断用户是否登录</w:t>
            </w:r>
          </w:p>
          <w:p w14:paraId="1975F8D2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长时间未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进入登录</w:t>
            </w:r>
            <w:r w:rsidRPr="00FA7D9B">
              <w:rPr>
                <w:rFonts w:hint="eastAsia"/>
              </w:rPr>
              <w:t>页面</w:t>
            </w:r>
          </w:p>
        </w:tc>
      </w:tr>
      <w:tr w:rsidR="00862254" w:rsidRPr="00DD1389" w14:paraId="358F72FB" w14:textId="77777777" w:rsidTr="00862254">
        <w:tc>
          <w:tcPr>
            <w:tcW w:w="1232" w:type="dxa"/>
          </w:tcPr>
          <w:p w14:paraId="2A7CD7C4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127" w:type="dxa"/>
          </w:tcPr>
          <w:p w14:paraId="126E5518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登录页面</w:t>
            </w:r>
          </w:p>
        </w:tc>
        <w:tc>
          <w:tcPr>
            <w:tcW w:w="7030" w:type="dxa"/>
          </w:tcPr>
          <w:p w14:paraId="2DC339DC" w14:textId="77777777" w:rsidR="00862254" w:rsidRDefault="00862254" w:rsidP="00862254">
            <w:pPr>
              <w:pStyle w:val="PRD"/>
            </w:pPr>
          </w:p>
        </w:tc>
      </w:tr>
      <w:tr w:rsidR="00862254" w14:paraId="0D40E033" w14:textId="77777777" w:rsidTr="00862254">
        <w:tc>
          <w:tcPr>
            <w:tcW w:w="1232" w:type="dxa"/>
          </w:tcPr>
          <w:p w14:paraId="5B3ADAA7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127" w:type="dxa"/>
          </w:tcPr>
          <w:p w14:paraId="7BE31FD7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手机号码”输入框</w:t>
            </w:r>
          </w:p>
        </w:tc>
        <w:tc>
          <w:tcPr>
            <w:tcW w:w="7030" w:type="dxa"/>
          </w:tcPr>
          <w:p w14:paraId="53497FE1" w14:textId="77777777" w:rsidR="00862254" w:rsidRPr="00FA7D9B" w:rsidRDefault="00862254" w:rsidP="00862254">
            <w:pPr>
              <w:pStyle w:val="PRD"/>
            </w:pPr>
            <w:r>
              <w:rPr>
                <w:rFonts w:hint="eastAsia"/>
              </w:rPr>
              <w:t>1.</w:t>
            </w:r>
            <w:r w:rsidRPr="00FA7D9B">
              <w:rPr>
                <w:rFonts w:hint="eastAsia"/>
              </w:rPr>
              <w:t>系统调取“数字软键盘”</w:t>
            </w:r>
          </w:p>
          <w:p w14:paraId="45BBAF7B" w14:textId="77777777" w:rsidR="00862254" w:rsidRPr="00FA7D9B" w:rsidRDefault="00862254" w:rsidP="00862254">
            <w:pPr>
              <w:pStyle w:val="PRD"/>
            </w:pPr>
            <w:r>
              <w:rPr>
                <w:rFonts w:hint="eastAsia"/>
              </w:rPr>
              <w:t>2.</w:t>
            </w:r>
            <w:r w:rsidRPr="00FA7D9B">
              <w:rPr>
                <w:rFonts w:hint="eastAsia"/>
              </w:rPr>
              <w:t>填写完毕后，输入框显示填写数据</w:t>
            </w:r>
          </w:p>
          <w:p w14:paraId="4C47EC3B" w14:textId="77777777" w:rsidR="00862254" w:rsidRPr="00FA7D9B" w:rsidRDefault="00862254" w:rsidP="00862254">
            <w:pPr>
              <w:pStyle w:val="PRD"/>
            </w:pPr>
            <w:r>
              <w:t>3.</w:t>
            </w:r>
            <w:r w:rsidRPr="00FA7D9B">
              <w:rPr>
                <w:rFonts w:hint="eastAsia"/>
              </w:rPr>
              <w:t>当手机号大于或小于</w:t>
            </w:r>
            <w:r w:rsidRPr="00FA7D9B">
              <w:rPr>
                <w:rFonts w:hint="eastAsia"/>
              </w:rPr>
              <w:t>11</w:t>
            </w:r>
            <w:r w:rsidRPr="00FA7D9B">
              <w:rPr>
                <w:rFonts w:hint="eastAsia"/>
              </w:rPr>
              <w:t>位时，系统弹出提示框，报错提示：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hint="eastAsia"/>
                <w:b/>
                <w:color w:val="0070C0"/>
              </w:rPr>
              <w:t>您的手机号格式有误</w:t>
            </w:r>
            <w:r w:rsidRPr="00AD6E69">
              <w:rPr>
                <w:rFonts w:hint="eastAsia"/>
                <w:color w:val="0070C0"/>
              </w:rPr>
              <w:t>”</w:t>
            </w:r>
            <w:r w:rsidRPr="00FA7D9B">
              <w:rPr>
                <w:rFonts w:hint="eastAsia"/>
              </w:rPr>
              <w:t>，点击“确认”后关闭</w:t>
            </w:r>
          </w:p>
          <w:p w14:paraId="7E3E7882" w14:textId="77777777" w:rsidR="00862254" w:rsidRPr="00FA7D9B" w:rsidRDefault="00862254" w:rsidP="00862254">
            <w:pPr>
              <w:pStyle w:val="PRD"/>
            </w:pPr>
            <w:r>
              <w:t>4.</w:t>
            </w:r>
            <w:r w:rsidRPr="00FA7D9B">
              <w:rPr>
                <w:rFonts w:hint="eastAsia"/>
              </w:rPr>
              <w:t>点击“确认“关闭提示框</w:t>
            </w:r>
          </w:p>
          <w:p w14:paraId="3DA214B4" w14:textId="77777777" w:rsidR="00862254" w:rsidRPr="00AD6E69" w:rsidRDefault="00862254" w:rsidP="00862254">
            <w:pPr>
              <w:pStyle w:val="PRD"/>
              <w:rPr>
                <w:rFonts w:ascii="幼圆" w:eastAsia="幼圆"/>
                <w:color w:val="0070C0"/>
              </w:rPr>
            </w:pPr>
            <w:r>
              <w:t>5.</w:t>
            </w:r>
            <w:r w:rsidRPr="00FA7D9B">
              <w:rPr>
                <w:rFonts w:hint="eastAsia"/>
              </w:rPr>
              <w:t>当同一手机号</w:t>
            </w:r>
            <w:r w:rsidRPr="00FA7D9B">
              <w:rPr>
                <w:rFonts w:hint="eastAsia"/>
              </w:rPr>
              <w:t>2</w:t>
            </w:r>
            <w:r w:rsidRPr="00FA7D9B">
              <w:rPr>
                <w:rFonts w:hint="eastAsia"/>
              </w:rPr>
              <w:t>次注册时，系统弹出提示框，保存提示：</w:t>
            </w:r>
            <w:r w:rsidRPr="00AD6E69">
              <w:rPr>
                <w:rFonts w:ascii="幼圆" w:eastAsia="幼圆" w:hint="eastAsia"/>
                <w:color w:val="0070C0"/>
              </w:rPr>
              <w:t>“</w:t>
            </w:r>
            <w:r w:rsidRPr="00AD6E69">
              <w:rPr>
                <w:rFonts w:ascii="幼圆" w:eastAsia="幼圆" w:hAnsiTheme="minorHAnsi" w:cs="微软雅黑" w:hint="eastAsia"/>
                <w:b/>
                <w:bCs/>
                <w:color w:val="0070C0"/>
                <w:kern w:val="0"/>
              </w:rPr>
              <w:t>提示手机号已经存</w:t>
            </w:r>
            <w:r w:rsidRPr="00AD6E69">
              <w:rPr>
                <w:rFonts w:ascii="幼圆" w:eastAsia="幼圆" w:hAnsiTheme="minorHAnsi" w:cs="微软雅黑" w:hint="eastAsia"/>
                <w:b/>
                <w:bCs/>
                <w:color w:val="0070C0"/>
                <w:kern w:val="0"/>
              </w:rPr>
              <w:lastRenderedPageBreak/>
              <w:t>在，是否登陆</w:t>
            </w:r>
            <w:r w:rsidRPr="00AD6E69">
              <w:rPr>
                <w:rFonts w:ascii="幼圆" w:eastAsia="幼圆" w:hint="eastAsia"/>
                <w:color w:val="0070C0"/>
              </w:rPr>
              <w:t>”</w:t>
            </w:r>
          </w:p>
          <w:p w14:paraId="0E011270" w14:textId="77777777" w:rsidR="00862254" w:rsidRPr="00FA7D9B" w:rsidRDefault="00862254" w:rsidP="00862254">
            <w:pPr>
              <w:pStyle w:val="PRD"/>
            </w:pPr>
            <w:r>
              <w:t>A)</w:t>
            </w:r>
            <w:r>
              <w:rPr>
                <w:rFonts w:hint="eastAsia"/>
              </w:rPr>
              <w:t>用户点“是”，关闭提示框，进入用户</w:t>
            </w:r>
            <w:r w:rsidRPr="00FA7D9B">
              <w:rPr>
                <w:rFonts w:hint="eastAsia"/>
              </w:rPr>
              <w:t>登录页面（</w:t>
            </w:r>
            <w:r>
              <w:rPr>
                <w:rFonts w:hint="eastAsia"/>
              </w:rPr>
              <w:t>同时之前填写的</w:t>
            </w:r>
            <w:r w:rsidRPr="00FA7D9B">
              <w:rPr>
                <w:rFonts w:hint="eastAsia"/>
              </w:rPr>
              <w:t>手机号码代入）</w:t>
            </w:r>
          </w:p>
          <w:p w14:paraId="5A2D0C62" w14:textId="77777777" w:rsidR="00862254" w:rsidRDefault="00862254" w:rsidP="00862254">
            <w:pPr>
              <w:pStyle w:val="PRD"/>
            </w:pPr>
            <w:r>
              <w:t>B</w:t>
            </w:r>
            <w:r>
              <w:rPr>
                <w:rFonts w:hint="eastAsia"/>
              </w:rPr>
              <w:t>）</w:t>
            </w:r>
            <w:r w:rsidRPr="00FA7D9B">
              <w:rPr>
                <w:rFonts w:hint="eastAsia"/>
              </w:rPr>
              <w:t>用户点“否”，关闭提示框，重新填写手机号（手机号数据清空）</w:t>
            </w:r>
          </w:p>
        </w:tc>
      </w:tr>
      <w:tr w:rsidR="00862254" w14:paraId="5688938C" w14:textId="77777777" w:rsidTr="00862254">
        <w:tc>
          <w:tcPr>
            <w:tcW w:w="1232" w:type="dxa"/>
          </w:tcPr>
          <w:p w14:paraId="0CE5BAC7" w14:textId="77777777" w:rsidR="00862254" w:rsidRDefault="00862254" w:rsidP="00862254">
            <w:pPr>
              <w:pStyle w:val="PRD"/>
            </w:pPr>
          </w:p>
        </w:tc>
        <w:tc>
          <w:tcPr>
            <w:tcW w:w="7127" w:type="dxa"/>
          </w:tcPr>
          <w:p w14:paraId="643B2B40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获取验证码”按钮</w:t>
            </w:r>
          </w:p>
        </w:tc>
        <w:tc>
          <w:tcPr>
            <w:tcW w:w="7030" w:type="dxa"/>
          </w:tcPr>
          <w:p w14:paraId="4CF7109D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向用户手机发送验证码短消息，同时验证手机号是否</w:t>
            </w:r>
            <w:r>
              <w:t>已注册</w:t>
            </w:r>
            <w:r>
              <w:rPr>
                <w:rFonts w:hint="eastAsia"/>
              </w:rPr>
              <w:t>；手机端验证用户资料格式是否正确，如格式错误，提示报错。</w:t>
            </w:r>
          </w:p>
          <w:p w14:paraId="3D45331F" w14:textId="77777777" w:rsidR="00862254" w:rsidRDefault="00862254" w:rsidP="00862254">
            <w:pPr>
              <w:pStyle w:val="PRD"/>
              <w:ind w:left="360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手机号已注册，正常发送短信</w:t>
            </w:r>
          </w:p>
          <w:p w14:paraId="22C70F2B" w14:textId="77777777" w:rsidR="00862254" w:rsidRDefault="00862254" w:rsidP="00862254">
            <w:pPr>
              <w:pStyle w:val="PRD"/>
              <w:ind w:left="360"/>
            </w:pPr>
            <w:r>
              <w:t>B</w:t>
            </w:r>
            <w:r>
              <w:rPr>
                <w:rFonts w:hint="eastAsia"/>
              </w:rPr>
              <w:t>手机号未注册，提示用户“该手机号未注册，是否现在</w:t>
            </w:r>
            <w:r>
              <w:t>注册</w:t>
            </w:r>
            <w:r>
              <w:rPr>
                <w:rFonts w:hint="eastAsia"/>
              </w:rPr>
              <w:t>”</w:t>
            </w:r>
          </w:p>
          <w:p w14:paraId="499DB578" w14:textId="77777777" w:rsidR="00862254" w:rsidRDefault="00862254" w:rsidP="000B558A">
            <w:pPr>
              <w:pStyle w:val="PRD"/>
              <w:numPr>
                <w:ilvl w:val="0"/>
                <w:numId w:val="19"/>
              </w:numPr>
            </w:pPr>
            <w:r>
              <w:rPr>
                <w:rFonts w:hint="eastAsia"/>
              </w:rPr>
              <w:t>点击确认，进入注册</w:t>
            </w:r>
            <w:r>
              <w:t>页</w:t>
            </w:r>
            <w:r>
              <w:rPr>
                <w:rFonts w:hint="eastAsia"/>
              </w:rPr>
              <w:t>，手机号代入</w:t>
            </w:r>
          </w:p>
          <w:p w14:paraId="4247960F" w14:textId="77777777" w:rsidR="00862254" w:rsidRDefault="00862254" w:rsidP="000B558A">
            <w:pPr>
              <w:pStyle w:val="PRD"/>
              <w:numPr>
                <w:ilvl w:val="0"/>
                <w:numId w:val="19"/>
              </w:numPr>
            </w:pPr>
            <w:r>
              <w:rPr>
                <w:rFonts w:hint="eastAsia"/>
              </w:rPr>
              <w:t>点击取消，关闭提示框，清空手机号，重新填写</w:t>
            </w:r>
          </w:p>
          <w:p w14:paraId="4F5492A4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发送完毕后，弹出提示框“</w:t>
            </w:r>
            <w:r>
              <w:rPr>
                <w:rFonts w:ascii="幼圆" w:eastAsia="幼圆" w:hAnsi="Arial" w:cs="Arial" w:hint="eastAsia"/>
              </w:rPr>
              <w:t>验证码已发出，请接收信息</w:t>
            </w:r>
            <w:r>
              <w:rPr>
                <w:rFonts w:hint="eastAsia"/>
              </w:rPr>
              <w:t>”，用户点击“确认”按钮，关闭提示框</w:t>
            </w:r>
          </w:p>
          <w:p w14:paraId="7A8A8B92" w14:textId="77777777" w:rsidR="00862254" w:rsidRDefault="00862254" w:rsidP="00862254">
            <w:pPr>
              <w:pStyle w:val="PRD"/>
            </w:pPr>
            <w:r>
              <w:t>3</w:t>
            </w:r>
            <w:r>
              <w:rPr>
                <w:rFonts w:hint="eastAsia"/>
              </w:rPr>
              <w:t>短消息文本：</w:t>
            </w:r>
          </w:p>
          <w:p w14:paraId="301952C1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欢迎您成为我们的会员，注册验证码</w:t>
            </w:r>
            <w:r>
              <w:rPr>
                <w:rFonts w:hint="eastAsia"/>
                <w:color w:val="FF0000"/>
              </w:rPr>
              <w:t>xxxx</w:t>
            </w:r>
            <w:r>
              <w:rPr>
                <w:color w:val="FF0000"/>
              </w:rPr>
              <w:t>xx</w:t>
            </w:r>
            <w:r>
              <w:rPr>
                <w:rFonts w:hint="eastAsia"/>
                <w:color w:val="FF0000"/>
              </w:rPr>
              <w:t>在</w:t>
            </w:r>
            <w:r>
              <w:rPr>
                <w:rFonts w:hint="eastAsia"/>
                <w:color w:val="FF0000"/>
              </w:rPr>
              <w:t xml:space="preserve"> 5</w:t>
            </w:r>
            <w:r>
              <w:rPr>
                <w:rFonts w:hint="eastAsia"/>
                <w:color w:val="FF0000"/>
              </w:rPr>
              <w:t>分钟内有效。【知点】</w:t>
            </w:r>
          </w:p>
        </w:tc>
      </w:tr>
      <w:tr w:rsidR="00862254" w14:paraId="3E98AD01" w14:textId="77777777" w:rsidTr="00862254">
        <w:tc>
          <w:tcPr>
            <w:tcW w:w="1232" w:type="dxa"/>
          </w:tcPr>
          <w:p w14:paraId="50914F1B" w14:textId="77777777" w:rsidR="00862254" w:rsidRDefault="00862254" w:rsidP="00862254">
            <w:pPr>
              <w:pStyle w:val="PRD"/>
            </w:pPr>
          </w:p>
        </w:tc>
        <w:tc>
          <w:tcPr>
            <w:tcW w:w="7127" w:type="dxa"/>
          </w:tcPr>
          <w:p w14:paraId="71949233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输入验证码</w:t>
            </w:r>
          </w:p>
        </w:tc>
        <w:tc>
          <w:tcPr>
            <w:tcW w:w="7030" w:type="dxa"/>
          </w:tcPr>
          <w:p w14:paraId="6BB9B519" w14:textId="77777777" w:rsidR="00862254" w:rsidRDefault="00862254" w:rsidP="00862254">
            <w:pPr>
              <w:pStyle w:val="PRD"/>
            </w:pPr>
            <w:r>
              <w:t>1.</w:t>
            </w:r>
            <w:r>
              <w:rPr>
                <w:rFonts w:hint="eastAsia"/>
              </w:rPr>
              <w:t>用户查看验证码后，输入短消息中所告知的验证码</w:t>
            </w:r>
          </w:p>
          <w:p w14:paraId="4E65629D" w14:textId="77777777" w:rsidR="00862254" w:rsidRPr="00374F1A" w:rsidRDefault="00862254" w:rsidP="0086225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/>
                <w:sz w:val="20"/>
                <w:szCs w:val="20"/>
              </w:rPr>
              <w:t>2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最大验证码位数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6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位</w:t>
            </w:r>
          </w:p>
          <w:p w14:paraId="2284F57B" w14:textId="77777777" w:rsidR="00862254" w:rsidRPr="00374F1A" w:rsidRDefault="00862254" w:rsidP="00862254">
            <w:pPr>
              <w:rPr>
                <w:rFonts w:ascii="幼圆" w:eastAsia="幼圆" w:hAnsi="Arial" w:cs="Arial"/>
                <w:sz w:val="20"/>
                <w:szCs w:val="20"/>
              </w:rPr>
            </w:pPr>
            <w:r>
              <w:rPr>
                <w:rFonts w:ascii="幼圆" w:eastAsia="幼圆" w:hAnsi="Arial" w:cs="Arial" w:hint="eastAsia"/>
                <w:sz w:val="20"/>
                <w:szCs w:val="20"/>
              </w:rPr>
              <w:t>3.</w:t>
            </w:r>
            <w:r w:rsidRPr="00374F1A">
              <w:rPr>
                <w:rFonts w:ascii="幼圆" w:eastAsia="幼圆" w:hAnsi="Arial" w:cs="Arial" w:hint="eastAsia"/>
                <w:sz w:val="20"/>
                <w:szCs w:val="20"/>
              </w:rPr>
              <w:t>验证码需短信获取，有效期</w:t>
            </w:r>
            <w:r>
              <w:rPr>
                <w:rFonts w:ascii="幼圆" w:eastAsia="幼圆" w:hAnsi="Arial" w:cs="Arial" w:hint="eastAsia"/>
                <w:sz w:val="20"/>
                <w:szCs w:val="20"/>
              </w:rPr>
              <w:t>5分钟</w:t>
            </w:r>
          </w:p>
          <w:p w14:paraId="61CA3E5B" w14:textId="77777777" w:rsidR="00862254" w:rsidRDefault="00862254" w:rsidP="00862254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 w:hint="eastAsia"/>
              </w:rPr>
              <w:t>4.验证码为100</w:t>
            </w:r>
            <w:r>
              <w:rPr>
                <w:rFonts w:ascii="幼圆" w:eastAsia="幼圆" w:hAnsi="Arial" w:cs="Arial"/>
              </w:rPr>
              <w:t>00</w:t>
            </w:r>
            <w:r>
              <w:rPr>
                <w:rFonts w:ascii="幼圆" w:eastAsia="幼圆" w:hAnsi="Arial" w:cs="Arial" w:hint="eastAsia"/>
              </w:rPr>
              <w:t>0-999</w:t>
            </w:r>
            <w:r>
              <w:rPr>
                <w:rFonts w:ascii="幼圆" w:eastAsia="幼圆" w:hAnsi="Arial" w:cs="Arial"/>
              </w:rPr>
              <w:t>00</w:t>
            </w:r>
            <w:r>
              <w:rPr>
                <w:rFonts w:ascii="幼圆" w:eastAsia="幼圆" w:hAnsi="Arial" w:cs="Arial" w:hint="eastAsia"/>
              </w:rPr>
              <w:t>9的随机数字</w:t>
            </w:r>
          </w:p>
          <w:p w14:paraId="26C71E9F" w14:textId="77777777" w:rsidR="00862254" w:rsidRDefault="00862254" w:rsidP="00862254">
            <w:pPr>
              <w:pStyle w:val="PRD"/>
              <w:rPr>
                <w:rFonts w:ascii="幼圆" w:eastAsia="幼圆" w:hAnsi="Arial" w:cs="Arial"/>
              </w:rPr>
            </w:pPr>
            <w:r>
              <w:rPr>
                <w:rFonts w:ascii="幼圆" w:eastAsia="幼圆" w:hAnsi="Arial" w:cs="Arial"/>
              </w:rPr>
              <w:t>5</w:t>
            </w:r>
            <w:r>
              <w:rPr>
                <w:rFonts w:ascii="幼圆" w:eastAsia="幼圆" w:hAnsi="Arial" w:cs="Arial" w:hint="eastAsia"/>
              </w:rPr>
              <w:t>.如验证无误，则在当前页“登录”按钮变亮</w:t>
            </w:r>
            <w:r>
              <w:rPr>
                <w:rFonts w:ascii="幼圆" w:eastAsia="幼圆" w:hAnsi="Arial" w:cs="Arial"/>
              </w:rPr>
              <w:t>可用</w:t>
            </w:r>
            <w:r>
              <w:rPr>
                <w:rFonts w:ascii="幼圆" w:eastAsia="幼圆" w:hAnsi="Arial" w:cs="Arial" w:hint="eastAsia"/>
              </w:rPr>
              <w:t>，如验证失败则提示</w:t>
            </w:r>
            <w:r w:rsidRPr="00AD6E69">
              <w:rPr>
                <w:rFonts w:ascii="幼圆" w:eastAsia="幼圆" w:hAnsi="Arial" w:cs="Arial" w:hint="eastAsia"/>
                <w:color w:val="0070C0"/>
              </w:rPr>
              <w:t>“验证码错误”，</w:t>
            </w:r>
            <w:r>
              <w:rPr>
                <w:rFonts w:ascii="幼圆" w:eastAsia="幼圆" w:hAnsi="Arial" w:cs="Arial" w:hint="eastAsia"/>
              </w:rPr>
              <w:t>需用户重新输入验证码进行验证</w:t>
            </w:r>
          </w:p>
          <w:p w14:paraId="3FEE9360" w14:textId="77777777" w:rsidR="00862254" w:rsidRDefault="00862254" w:rsidP="00862254">
            <w:pPr>
              <w:pStyle w:val="PRD"/>
            </w:pPr>
            <w:r>
              <w:rPr>
                <w:rFonts w:ascii="幼圆" w:eastAsia="幼圆" w:hAnsi="Arial" w:cs="Arial" w:hint="eastAsia"/>
              </w:rPr>
              <w:t>6、</w:t>
            </w:r>
            <w:r>
              <w:rPr>
                <w:rFonts w:ascii="幼圆" w:eastAsia="幼圆" w:hAnsi="Arial" w:cs="Arial"/>
              </w:rPr>
              <w:t>用户点击</w:t>
            </w:r>
            <w:r>
              <w:rPr>
                <w:rFonts w:ascii="幼圆" w:eastAsia="幼圆" w:hAnsi="Arial" w:cs="Arial"/>
              </w:rPr>
              <w:t>“</w:t>
            </w:r>
            <w:r>
              <w:rPr>
                <w:rFonts w:ascii="幼圆" w:eastAsia="幼圆" w:hAnsi="Arial" w:cs="Arial" w:hint="eastAsia"/>
              </w:rPr>
              <w:t>登录</w:t>
            </w:r>
            <w:r>
              <w:rPr>
                <w:rFonts w:ascii="幼圆" w:eastAsia="幼圆" w:hAnsi="Arial" w:cs="Arial"/>
              </w:rPr>
              <w:t>”</w:t>
            </w:r>
            <w:r>
              <w:rPr>
                <w:rFonts w:ascii="幼圆" w:eastAsia="幼圆" w:hAnsi="Arial" w:cs="Arial" w:hint="eastAsia"/>
              </w:rPr>
              <w:t>按钮</w:t>
            </w:r>
            <w:r>
              <w:rPr>
                <w:rFonts w:ascii="幼圆" w:eastAsia="幼圆" w:hAnsi="Arial" w:cs="Arial"/>
              </w:rPr>
              <w:t>进入</w:t>
            </w:r>
            <w:r>
              <w:rPr>
                <w:rFonts w:ascii="幼圆" w:eastAsia="幼圆" w:hAnsi="Arial" w:cs="Arial"/>
              </w:rPr>
              <w:t>“</w:t>
            </w:r>
            <w:r>
              <w:rPr>
                <w:rFonts w:ascii="幼圆" w:eastAsia="幼圆" w:hAnsi="Arial" w:cs="Arial" w:hint="eastAsia"/>
              </w:rPr>
              <w:t>学</w:t>
            </w:r>
            <w:r>
              <w:rPr>
                <w:rFonts w:ascii="幼圆" w:eastAsia="幼圆" w:hAnsi="Arial" w:cs="Arial"/>
              </w:rPr>
              <w:t>&amp;问</w:t>
            </w:r>
            <w:r>
              <w:rPr>
                <w:rFonts w:ascii="幼圆" w:eastAsia="幼圆" w:hAnsi="Arial" w:cs="Arial"/>
              </w:rPr>
              <w:t>”</w:t>
            </w:r>
            <w:r>
              <w:rPr>
                <w:rFonts w:ascii="幼圆" w:eastAsia="幼圆" w:hAnsi="Arial" w:cs="Arial" w:hint="eastAsia"/>
              </w:rPr>
              <w:t>主界面</w:t>
            </w:r>
          </w:p>
        </w:tc>
      </w:tr>
      <w:tr w:rsidR="00862254" w14:paraId="3B42CA45" w14:textId="77777777" w:rsidTr="00862254">
        <w:tc>
          <w:tcPr>
            <w:tcW w:w="1232" w:type="dxa"/>
          </w:tcPr>
          <w:p w14:paraId="0231E51F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7127" w:type="dxa"/>
          </w:tcPr>
          <w:p w14:paraId="4F2F7D00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登陆”按钮</w:t>
            </w:r>
          </w:p>
        </w:tc>
        <w:tc>
          <w:tcPr>
            <w:tcW w:w="7030" w:type="dxa"/>
          </w:tcPr>
          <w:p w14:paraId="6BDB3F51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正常登陆时，页面跳转进入“学</w:t>
            </w:r>
            <w:r>
              <w:t>&amp;</w:t>
            </w:r>
            <w:r>
              <w:t>问</w:t>
            </w:r>
            <w:r>
              <w:rPr>
                <w:rFonts w:hint="eastAsia"/>
              </w:rPr>
              <w:t>”界面</w:t>
            </w:r>
          </w:p>
          <w:p w14:paraId="551900DC" w14:textId="77777777" w:rsidR="00862254" w:rsidRDefault="00862254" w:rsidP="00862254">
            <w:pPr>
              <w:pStyle w:val="PRD"/>
            </w:pPr>
            <w:r>
              <w:t>2.</w:t>
            </w:r>
            <w:r>
              <w:rPr>
                <w:rFonts w:hint="eastAsia"/>
              </w:rPr>
              <w:t>当账号及密码均有误时，系统弹出提示框，提示：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hint="eastAsia"/>
                <w:b/>
                <w:color w:val="0070C0"/>
              </w:rPr>
              <w:t>您的账号与密码不符</w:t>
            </w:r>
            <w:r w:rsidRPr="00AD6E69">
              <w:rPr>
                <w:rFonts w:hint="eastAsia"/>
                <w:color w:val="0070C0"/>
              </w:rPr>
              <w:t>”</w:t>
            </w:r>
          </w:p>
        </w:tc>
      </w:tr>
      <w:tr w:rsidR="00862254" w14:paraId="2F52E300" w14:textId="77777777" w:rsidTr="00862254">
        <w:tc>
          <w:tcPr>
            <w:tcW w:w="1232" w:type="dxa"/>
          </w:tcPr>
          <w:p w14:paraId="0C568473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7</w:t>
            </w:r>
          </w:p>
        </w:tc>
        <w:tc>
          <w:tcPr>
            <w:tcW w:w="7127" w:type="dxa"/>
          </w:tcPr>
          <w:p w14:paraId="6E23D8E9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新用户注册”</w:t>
            </w:r>
          </w:p>
        </w:tc>
        <w:tc>
          <w:tcPr>
            <w:tcW w:w="7030" w:type="dxa"/>
          </w:tcPr>
          <w:p w14:paraId="70455821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进入“新用户注册界面”</w:t>
            </w:r>
          </w:p>
        </w:tc>
      </w:tr>
      <w:tr w:rsidR="00862254" w14:paraId="1CDAC47C" w14:textId="77777777" w:rsidTr="00862254">
        <w:tc>
          <w:tcPr>
            <w:tcW w:w="1232" w:type="dxa"/>
          </w:tcPr>
          <w:p w14:paraId="19DB37F7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9</w:t>
            </w:r>
          </w:p>
        </w:tc>
        <w:tc>
          <w:tcPr>
            <w:tcW w:w="7127" w:type="dxa"/>
          </w:tcPr>
          <w:p w14:paraId="09FEC4B8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微信</w:t>
            </w:r>
            <w:r>
              <w:rPr>
                <w:rFonts w:hint="eastAsia"/>
              </w:rPr>
              <w:t>/qq</w:t>
            </w:r>
            <w:r>
              <w:rPr>
                <w:rFonts w:hint="eastAsia"/>
              </w:rPr>
              <w:t>”登录图标</w:t>
            </w:r>
          </w:p>
        </w:tc>
        <w:tc>
          <w:tcPr>
            <w:tcW w:w="7030" w:type="dxa"/>
          </w:tcPr>
          <w:p w14:paraId="0DCD6CFC" w14:textId="77777777" w:rsidR="00862254" w:rsidRDefault="00862254" w:rsidP="00862254">
            <w:pPr>
              <w:pStyle w:val="PRD"/>
            </w:pPr>
            <w:r w:rsidRPr="00C6656E">
              <w:rPr>
                <w:rFonts w:hint="eastAsia"/>
              </w:rPr>
              <w:t>1.</w:t>
            </w:r>
            <w:r w:rsidRPr="00C6656E">
              <w:rPr>
                <w:rFonts w:hint="eastAsia"/>
              </w:rPr>
              <w:t>用户进入“</w:t>
            </w:r>
            <w:r>
              <w:rPr>
                <w:rFonts w:hint="eastAsia"/>
              </w:rPr>
              <w:t>第三方登录</w:t>
            </w:r>
            <w:r w:rsidRPr="00C6656E">
              <w:rPr>
                <w:rFonts w:hint="eastAsia"/>
              </w:rPr>
              <w:t>界面”</w:t>
            </w:r>
          </w:p>
        </w:tc>
      </w:tr>
    </w:tbl>
    <w:p w14:paraId="0FB080B9" w14:textId="77777777" w:rsidR="00862254" w:rsidRDefault="00862254" w:rsidP="00862254">
      <w:pPr>
        <w:pStyle w:val="PRD3"/>
      </w:pPr>
      <w:bookmarkStart w:id="61" w:name="_Toc348011262"/>
      <w:bookmarkStart w:id="62" w:name="_Toc527028220"/>
      <w:r>
        <w:rPr>
          <w:rFonts w:hint="eastAsia"/>
        </w:rPr>
        <w:t>登陆异常事件流</w:t>
      </w:r>
      <w:bookmarkEnd w:id="61"/>
      <w:bookmarkEnd w:id="62"/>
    </w:p>
    <w:p w14:paraId="0146EB1D" w14:textId="77777777" w:rsidR="00862254" w:rsidRDefault="00862254" w:rsidP="00862254">
      <w:pPr>
        <w:pStyle w:val="PRD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8"/>
        <w:gridCol w:w="7120"/>
        <w:gridCol w:w="7041"/>
      </w:tblGrid>
      <w:tr w:rsidR="00862254" w:rsidRPr="00B33738" w14:paraId="005D83F9" w14:textId="77777777" w:rsidTr="00862254">
        <w:tc>
          <w:tcPr>
            <w:tcW w:w="1242" w:type="dxa"/>
            <w:shd w:val="clear" w:color="auto" w:fill="17365D" w:themeFill="text2" w:themeFillShade="BF"/>
          </w:tcPr>
          <w:p w14:paraId="18B669F7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290BE593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48730A43" w14:textId="77777777" w:rsidR="00862254" w:rsidRPr="00B33738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862254" w:rsidRPr="00532420" w14:paraId="360563A9" w14:textId="77777777" w:rsidTr="00862254">
        <w:tc>
          <w:tcPr>
            <w:tcW w:w="1242" w:type="dxa"/>
          </w:tcPr>
          <w:p w14:paraId="1E9C982A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78863948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登陆”按钮</w:t>
            </w:r>
          </w:p>
        </w:tc>
        <w:tc>
          <w:tcPr>
            <w:tcW w:w="7143" w:type="dxa"/>
          </w:tcPr>
          <w:p w14:paraId="505065F5" w14:textId="77777777" w:rsidR="00862254" w:rsidRDefault="00862254" w:rsidP="000B558A">
            <w:pPr>
              <w:pStyle w:val="PRD"/>
              <w:numPr>
                <w:ilvl w:val="0"/>
                <w:numId w:val="12"/>
              </w:numPr>
            </w:pPr>
            <w:r>
              <w:rPr>
                <w:rFonts w:hint="eastAsia"/>
              </w:rPr>
              <w:t>当由于网络问题或其他问题导致登陆失败时</w:t>
            </w:r>
          </w:p>
          <w:p w14:paraId="376449F0" w14:textId="77777777" w:rsidR="00862254" w:rsidRDefault="00862254" w:rsidP="000B558A">
            <w:pPr>
              <w:pStyle w:val="PRD"/>
              <w:numPr>
                <w:ilvl w:val="0"/>
                <w:numId w:val="12"/>
              </w:numPr>
            </w:pPr>
            <w:r>
              <w:rPr>
                <w:rFonts w:hint="eastAsia"/>
              </w:rPr>
              <w:t>系统弹出提示框，弹出提示框，提示为：</w:t>
            </w:r>
            <w:r w:rsidRPr="00AD6E69">
              <w:rPr>
                <w:rFonts w:hint="eastAsia"/>
                <w:color w:val="0070C0"/>
              </w:rPr>
              <w:t>“</w:t>
            </w:r>
            <w:r w:rsidRPr="00AD6E69">
              <w:rPr>
                <w:rFonts w:hint="eastAsia"/>
                <w:b/>
                <w:color w:val="0070C0"/>
              </w:rPr>
              <w:t>登陆失败，请重新登陆</w:t>
            </w:r>
            <w:r w:rsidRPr="00AD6E69">
              <w:rPr>
                <w:rFonts w:hint="eastAsia"/>
                <w:color w:val="0070C0"/>
              </w:rPr>
              <w:t>”</w:t>
            </w:r>
          </w:p>
          <w:p w14:paraId="1D753F2D" w14:textId="77777777" w:rsidR="00862254" w:rsidRPr="00B27607" w:rsidRDefault="00862254" w:rsidP="000B558A">
            <w:pPr>
              <w:pStyle w:val="PRD"/>
              <w:numPr>
                <w:ilvl w:val="0"/>
                <w:numId w:val="12"/>
              </w:numPr>
            </w:pPr>
            <w:r w:rsidRPr="0039553A">
              <w:rPr>
                <w:rFonts w:hint="eastAsia"/>
              </w:rPr>
              <w:t>提示框关闭后，保留填写的账号，清空密码</w:t>
            </w:r>
          </w:p>
        </w:tc>
      </w:tr>
    </w:tbl>
    <w:p w14:paraId="07CD1AB9" w14:textId="77777777" w:rsidR="00862254" w:rsidRDefault="00862254" w:rsidP="00862254">
      <w:pPr>
        <w:pStyle w:val="PRD"/>
      </w:pPr>
    </w:p>
    <w:p w14:paraId="6286D3E4" w14:textId="77777777" w:rsidR="00862254" w:rsidRDefault="00862254" w:rsidP="00862254">
      <w:pPr>
        <w:pStyle w:val="PRD"/>
        <w:jc w:val="left"/>
      </w:pPr>
      <w:bookmarkStart w:id="63" w:name="_Toc348011268"/>
    </w:p>
    <w:bookmarkEnd w:id="63"/>
    <w:p w14:paraId="697BC3DE" w14:textId="77777777" w:rsidR="00862254" w:rsidRDefault="00862254" w:rsidP="00862254">
      <w:pPr>
        <w:pStyle w:val="PRD"/>
      </w:pPr>
    </w:p>
    <w:p w14:paraId="4C160705" w14:textId="77777777" w:rsidR="00862254" w:rsidRDefault="00862254" w:rsidP="00862254">
      <w:pPr>
        <w:pStyle w:val="PRD"/>
        <w:jc w:val="left"/>
      </w:pPr>
    </w:p>
    <w:p w14:paraId="04182FD3" w14:textId="77777777" w:rsidR="00862254" w:rsidRDefault="00862254" w:rsidP="00862254">
      <w:pPr>
        <w:pStyle w:val="PRD2"/>
      </w:pPr>
      <w:bookmarkStart w:id="64" w:name="_Toc527028221"/>
      <w:r>
        <w:rPr>
          <w:rFonts w:hint="eastAsia"/>
        </w:rPr>
        <w:t>第三方</w:t>
      </w:r>
      <w:r>
        <w:t>登录</w:t>
      </w:r>
      <w:bookmarkEnd w:id="64"/>
    </w:p>
    <w:p w14:paraId="2EEF5F6F" w14:textId="5A76B620" w:rsidR="00862254" w:rsidRDefault="00862254" w:rsidP="00862254">
      <w:pPr>
        <w:pStyle w:val="PRD"/>
      </w:pPr>
      <w:r>
        <w:object w:dxaOrig="4021" w:dyaOrig="7096" w14:anchorId="6BD12C80">
          <v:shape id="_x0000_i1049" type="#_x0000_t75" style="width:201pt;height:354.75pt" o:ole="">
            <v:imagedata r:id="rId74" o:title=""/>
          </v:shape>
          <o:OLEObject Type="Embed" ProgID="Visio.Drawing.15" ShapeID="_x0000_i1049" DrawAspect="Content" ObjectID="_1600777117" r:id="rId75"/>
        </w:object>
      </w:r>
    </w:p>
    <w:p w14:paraId="1735E2A3" w14:textId="0DBC0741" w:rsidR="00C024BB" w:rsidRDefault="00C024BB" w:rsidP="00862254">
      <w:pPr>
        <w:pStyle w:val="PRD"/>
      </w:pPr>
      <w:r>
        <w:rPr>
          <w:rFonts w:hint="eastAsia"/>
        </w:rPr>
        <w:t>图</w:t>
      </w:r>
      <w:r>
        <w:rPr>
          <w:rFonts w:hint="eastAsia"/>
        </w:rPr>
        <w:t>7-</w:t>
      </w:r>
      <w:r>
        <w:t>7</w:t>
      </w:r>
      <w:r>
        <w:rPr>
          <w:rFonts w:hint="eastAsia"/>
        </w:rPr>
        <w:t>“登录注册</w:t>
      </w:r>
      <w:r>
        <w:rPr>
          <w:rFonts w:hint="eastAsia"/>
        </w:rPr>
        <w:t>-</w:t>
      </w:r>
      <w:r>
        <w:rPr>
          <w:rFonts w:hint="eastAsia"/>
        </w:rPr>
        <w:t>第三方</w:t>
      </w:r>
      <w:bookmarkStart w:id="65" w:name="_GoBack"/>
      <w:bookmarkEnd w:id="65"/>
      <w:r>
        <w:rPr>
          <w:rFonts w:hint="eastAsia"/>
        </w:rPr>
        <w:t>登录”</w:t>
      </w:r>
      <w:r>
        <w:rPr>
          <w:rFonts w:hint="eastAsia"/>
        </w:rPr>
        <w:t xml:space="preserve">  </w:t>
      </w:r>
    </w:p>
    <w:p w14:paraId="302CFE7D" w14:textId="77777777" w:rsidR="00862254" w:rsidRDefault="00862254" w:rsidP="00862254">
      <w:pPr>
        <w:pStyle w:val="PRD"/>
      </w:pPr>
    </w:p>
    <w:p w14:paraId="492BE118" w14:textId="77777777" w:rsidR="00862254" w:rsidRDefault="00862254" w:rsidP="00862254">
      <w:pPr>
        <w:pStyle w:val="PRD3"/>
      </w:pPr>
      <w:bookmarkStart w:id="66" w:name="_Toc527028222"/>
      <w:r>
        <w:rPr>
          <w:rFonts w:hint="eastAsia"/>
        </w:rPr>
        <w:t>第三方登录基本流程图</w:t>
      </w:r>
      <w:bookmarkEnd w:id="66"/>
    </w:p>
    <w:p w14:paraId="33672DD6" w14:textId="77777777" w:rsidR="00862254" w:rsidRDefault="00862254" w:rsidP="00862254"/>
    <w:p w14:paraId="18563599" w14:textId="77777777" w:rsidR="00862254" w:rsidRPr="005F08C1" w:rsidRDefault="00862254" w:rsidP="00862254"/>
    <w:p w14:paraId="3E52F3AB" w14:textId="77777777" w:rsidR="00862254" w:rsidRPr="000504CB" w:rsidRDefault="00862254" w:rsidP="00862254">
      <w:pPr>
        <w:pStyle w:val="PRD5"/>
      </w:pPr>
      <w:bookmarkStart w:id="67" w:name="_Toc527028223"/>
      <w:r w:rsidRPr="000504CB">
        <w:rPr>
          <w:rFonts w:hint="eastAsia"/>
        </w:rPr>
        <w:t>基本事件流</w:t>
      </w:r>
      <w:bookmarkEnd w:id="67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28"/>
        <w:gridCol w:w="7121"/>
        <w:gridCol w:w="7040"/>
      </w:tblGrid>
      <w:tr w:rsidR="00862254" w14:paraId="21F899A9" w14:textId="77777777" w:rsidTr="00862254">
        <w:tc>
          <w:tcPr>
            <w:tcW w:w="1228" w:type="dxa"/>
            <w:shd w:val="clear" w:color="auto" w:fill="17365D"/>
          </w:tcPr>
          <w:p w14:paraId="0F5AACBC" w14:textId="77777777" w:rsidR="00862254" w:rsidRPr="00EC566C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121" w:type="dxa"/>
            <w:shd w:val="clear" w:color="auto" w:fill="17365D"/>
          </w:tcPr>
          <w:p w14:paraId="24A151F6" w14:textId="77777777" w:rsidR="00862254" w:rsidRPr="00EC566C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040" w:type="dxa"/>
            <w:shd w:val="clear" w:color="auto" w:fill="17365D"/>
          </w:tcPr>
          <w:p w14:paraId="5BD1FD8B" w14:textId="77777777" w:rsidR="00862254" w:rsidRPr="00EC566C" w:rsidRDefault="00862254" w:rsidP="00862254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62254" w:rsidRPr="00441B9F" w14:paraId="54658A6C" w14:textId="77777777" w:rsidTr="00862254">
        <w:tc>
          <w:tcPr>
            <w:tcW w:w="1228" w:type="dxa"/>
          </w:tcPr>
          <w:p w14:paraId="592BABE7" w14:textId="77777777" w:rsidR="00862254" w:rsidRPr="00EC566C" w:rsidRDefault="00862254" w:rsidP="00862254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121" w:type="dxa"/>
          </w:tcPr>
          <w:p w14:paraId="7B6EB001" w14:textId="77777777" w:rsidR="00862254" w:rsidRPr="00EC566C" w:rsidRDefault="00862254" w:rsidP="00862254">
            <w:pPr>
              <w:pStyle w:val="PRD"/>
              <w:rPr>
                <w:b/>
              </w:rPr>
            </w:pPr>
            <w:r>
              <w:rPr>
                <w:rFonts w:hint="eastAsia"/>
              </w:rPr>
              <w:t>用户点击“</w:t>
            </w:r>
            <w:r>
              <w:rPr>
                <w:rFonts w:hint="eastAsia"/>
              </w:rPr>
              <w:t>QQ/</w:t>
            </w:r>
            <w:r>
              <w:rPr>
                <w:rFonts w:hint="eastAsia"/>
              </w:rPr>
              <w:t>微信”图标</w:t>
            </w:r>
          </w:p>
        </w:tc>
        <w:tc>
          <w:tcPr>
            <w:tcW w:w="7040" w:type="dxa"/>
          </w:tcPr>
          <w:p w14:paraId="60631690" w14:textId="77777777" w:rsidR="00862254" w:rsidRPr="0035248F" w:rsidRDefault="00862254" w:rsidP="00862254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第三方登录页面</w:t>
            </w:r>
          </w:p>
        </w:tc>
      </w:tr>
      <w:tr w:rsidR="00862254" w:rsidRPr="005F08C1" w14:paraId="529C8674" w14:textId="77777777" w:rsidTr="00862254">
        <w:tc>
          <w:tcPr>
            <w:tcW w:w="1228" w:type="dxa"/>
          </w:tcPr>
          <w:p w14:paraId="567C3197" w14:textId="77777777" w:rsidR="00862254" w:rsidRDefault="00862254" w:rsidP="00862254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7121" w:type="dxa"/>
          </w:tcPr>
          <w:p w14:paraId="75875E52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授权并登陆”按钮</w:t>
            </w:r>
          </w:p>
          <w:p w14:paraId="653A6247" w14:textId="77777777" w:rsidR="00862254" w:rsidRDefault="00862254" w:rsidP="00862254">
            <w:pPr>
              <w:pStyle w:val="PRD"/>
              <w:jc w:val="center"/>
              <w:rPr>
                <w:b/>
              </w:rPr>
            </w:pPr>
          </w:p>
        </w:tc>
        <w:tc>
          <w:tcPr>
            <w:tcW w:w="7040" w:type="dxa"/>
          </w:tcPr>
          <w:p w14:paraId="0BD92C9E" w14:textId="77777777" w:rsidR="00862254" w:rsidRPr="0004046E" w:rsidRDefault="00862254" w:rsidP="00862254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获取第三方账号信息</w:t>
            </w:r>
            <w:r w:rsidRPr="0004046E">
              <w:t xml:space="preserve"> </w:t>
            </w:r>
          </w:p>
          <w:p w14:paraId="25914F50" w14:textId="77777777" w:rsidR="00862254" w:rsidRPr="0004046E" w:rsidRDefault="00862254" w:rsidP="00862254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提示“登录成功”并进入“学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问”主页</w:t>
            </w:r>
          </w:p>
        </w:tc>
      </w:tr>
      <w:tr w:rsidR="00862254" w:rsidRPr="005F08C1" w14:paraId="35162251" w14:textId="77777777" w:rsidTr="00862254">
        <w:tc>
          <w:tcPr>
            <w:tcW w:w="1228" w:type="dxa"/>
          </w:tcPr>
          <w:p w14:paraId="59DEFA8A" w14:textId="77777777" w:rsidR="00862254" w:rsidRDefault="00862254" w:rsidP="00862254">
            <w:pPr>
              <w:pStyle w:val="PRD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121" w:type="dxa"/>
          </w:tcPr>
          <w:p w14:paraId="5A3E5746" w14:textId="77777777" w:rsidR="00862254" w:rsidRDefault="00862254" w:rsidP="00862254">
            <w:pPr>
              <w:pStyle w:val="PRD"/>
            </w:pPr>
            <w:r>
              <w:rPr>
                <w:rFonts w:hint="eastAsia"/>
              </w:rPr>
              <w:t>用户点击“返回”按钮</w:t>
            </w:r>
          </w:p>
        </w:tc>
        <w:tc>
          <w:tcPr>
            <w:tcW w:w="7040" w:type="dxa"/>
          </w:tcPr>
          <w:p w14:paraId="24A6FBC9" w14:textId="77777777" w:rsidR="00862254" w:rsidRPr="003859F5" w:rsidRDefault="00862254" w:rsidP="00862254">
            <w:pPr>
              <w:pStyle w:val="PRD"/>
              <w:rPr>
                <w:rFonts w:ascii="幼圆" w:eastAsia="幼圆" w:hAnsi="Arial" w:cs="Arial"/>
              </w:rPr>
            </w:pPr>
            <w:r>
              <w:t>1.</w:t>
            </w:r>
            <w:r>
              <w:rPr>
                <w:rFonts w:hint="eastAsia"/>
              </w:rPr>
              <w:t>系统返回登录主页</w:t>
            </w:r>
            <w:r>
              <w:rPr>
                <w:rFonts w:ascii="幼圆" w:eastAsia="幼圆" w:hAnsi="Arial" w:cs="Arial"/>
              </w:rPr>
              <w:t xml:space="preserve"> </w:t>
            </w:r>
          </w:p>
        </w:tc>
      </w:tr>
    </w:tbl>
    <w:p w14:paraId="2D2F3E2A" w14:textId="77777777" w:rsidR="00862254" w:rsidRPr="00E631BE" w:rsidRDefault="00862254" w:rsidP="00862254">
      <w:pPr>
        <w:pStyle w:val="PRD"/>
        <w:jc w:val="left"/>
      </w:pPr>
    </w:p>
    <w:p w14:paraId="5E47F277" w14:textId="092D9BFF" w:rsidR="00C500C3" w:rsidRDefault="00C500C3" w:rsidP="0028569D">
      <w:pPr>
        <w:pStyle w:val="PRD"/>
      </w:pPr>
    </w:p>
    <w:p w14:paraId="35C6342B" w14:textId="77777777" w:rsidR="00C500C3" w:rsidRPr="0028569D" w:rsidRDefault="00C500C3" w:rsidP="0028569D">
      <w:pPr>
        <w:pStyle w:val="PRD"/>
      </w:pPr>
    </w:p>
    <w:p w14:paraId="32647C0C" w14:textId="77777777" w:rsidR="00810ADD" w:rsidRDefault="00810ADD" w:rsidP="00810ADD">
      <w:pPr>
        <w:pStyle w:val="PRD1"/>
      </w:pPr>
      <w:bookmarkStart w:id="68" w:name="_Toc527028224"/>
      <w:r>
        <w:rPr>
          <w:rFonts w:hint="eastAsia"/>
        </w:rPr>
        <w:t>我的</w:t>
      </w:r>
      <w:bookmarkEnd w:id="68"/>
    </w:p>
    <w:p w14:paraId="53F7A3A9" w14:textId="77777777" w:rsidR="00810ADD" w:rsidRDefault="00810ADD" w:rsidP="00810ADD">
      <w:pPr>
        <w:pStyle w:val="PRD2"/>
        <w:tabs>
          <w:tab w:val="clear" w:pos="709"/>
          <w:tab w:val="num" w:pos="567"/>
        </w:tabs>
        <w:ind w:left="567"/>
      </w:pPr>
      <w:bookmarkStart w:id="69" w:name="_Toc527028225"/>
      <w:r>
        <w:rPr>
          <w:rFonts w:hint="eastAsia"/>
        </w:rPr>
        <w:t>我的</w:t>
      </w:r>
      <w:bookmarkEnd w:id="69"/>
    </w:p>
    <w:p w14:paraId="5E4E7949" w14:textId="77777777" w:rsidR="00810ADD" w:rsidRDefault="00810ADD" w:rsidP="00810ADD">
      <w:pPr>
        <w:pStyle w:val="PRD"/>
        <w:ind w:firstLineChars="200" w:firstLine="400"/>
      </w:pPr>
      <w:r>
        <w:rPr>
          <w:rFonts w:hint="eastAsia"/>
        </w:rPr>
        <w:t>“我的频道”是指，为手机端用户提供设查看修改个人信息、查看账户信息、查看订单信息、查看成长信息、查看收藏信息、查看及修改设置的频道入口。</w:t>
      </w:r>
    </w:p>
    <w:p w14:paraId="038FDF22" w14:textId="77777777" w:rsidR="00810ADD" w:rsidRDefault="00810ADD" w:rsidP="00810ADD">
      <w:pPr>
        <w:pStyle w:val="PRD"/>
        <w:ind w:firstLineChars="200" w:firstLine="400"/>
        <w:rPr>
          <w:b/>
        </w:rPr>
      </w:pPr>
      <w:r>
        <w:rPr>
          <w:rFonts w:hint="eastAsia"/>
        </w:rPr>
        <w:t>该频道主要功能包括：</w:t>
      </w:r>
      <w:r w:rsidRPr="002C1048">
        <w:rPr>
          <w:b/>
        </w:rPr>
        <w:t>a</w:t>
      </w:r>
      <w:r w:rsidRPr="002C1048">
        <w:rPr>
          <w:rFonts w:hint="eastAsia"/>
          <w:b/>
        </w:rPr>
        <w:t>、</w:t>
      </w:r>
      <w:r>
        <w:rPr>
          <w:rFonts w:hint="eastAsia"/>
          <w:b/>
        </w:rPr>
        <w:t>个人信息</w:t>
      </w:r>
      <w:r>
        <w:rPr>
          <w:rFonts w:hint="eastAsia"/>
          <w:b/>
        </w:rPr>
        <w:t>b</w:t>
      </w:r>
      <w:r>
        <w:rPr>
          <w:rFonts w:hint="eastAsia"/>
          <w:b/>
        </w:rPr>
        <w:t>、账户</w:t>
      </w:r>
      <w:r>
        <w:rPr>
          <w:rFonts w:hint="eastAsia"/>
          <w:b/>
        </w:rPr>
        <w:t>c</w:t>
      </w:r>
      <w:r>
        <w:rPr>
          <w:rFonts w:hint="eastAsia"/>
          <w:b/>
        </w:rPr>
        <w:t>、订单</w:t>
      </w:r>
      <w:r>
        <w:rPr>
          <w:rFonts w:hint="eastAsia"/>
          <w:b/>
        </w:rPr>
        <w:t>d</w:t>
      </w:r>
      <w:r>
        <w:rPr>
          <w:rFonts w:hint="eastAsia"/>
          <w:b/>
        </w:rPr>
        <w:t>、成长</w:t>
      </w:r>
      <w:r>
        <w:rPr>
          <w:rFonts w:hint="eastAsia"/>
          <w:b/>
        </w:rPr>
        <w:t>e</w:t>
      </w:r>
      <w:r>
        <w:rPr>
          <w:rFonts w:hint="eastAsia"/>
          <w:b/>
        </w:rPr>
        <w:t>、收藏</w:t>
      </w:r>
      <w:r>
        <w:rPr>
          <w:rFonts w:hint="eastAsia"/>
          <w:b/>
        </w:rPr>
        <w:t>f</w:t>
      </w:r>
      <w:r>
        <w:rPr>
          <w:rFonts w:hint="eastAsia"/>
          <w:b/>
        </w:rPr>
        <w:t>、设置。见下图</w:t>
      </w:r>
      <w:r>
        <w:rPr>
          <w:rFonts w:hint="eastAsia"/>
          <w:b/>
        </w:rPr>
        <w:t>16-1</w:t>
      </w:r>
      <w:r>
        <w:rPr>
          <w:rFonts w:hint="eastAsia"/>
          <w:b/>
        </w:rPr>
        <w:t>。</w:t>
      </w:r>
    </w:p>
    <w:p w14:paraId="416FC743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2191" w:dyaOrig="3611" w14:anchorId="39F7C61D">
          <v:shape id="_x0000_i1050" type="#_x0000_t75" style="width:130.5pt;height:215.25pt" o:ole="">
            <v:imagedata r:id="rId76" o:title=""/>
          </v:shape>
          <o:OLEObject Type="Embed" ProgID="Visio.Drawing.15" ShapeID="_x0000_i1050" DrawAspect="Content" ObjectID="_1600777118" r:id="rId77"/>
        </w:object>
      </w:r>
    </w:p>
    <w:p w14:paraId="783C19BF" w14:textId="57A2F940" w:rsidR="00810ADD" w:rsidRDefault="00810ADD" w:rsidP="00810ADD">
      <w:pPr>
        <w:pStyle w:val="PRD"/>
        <w:ind w:firstLineChars="200" w:firstLine="402"/>
        <w:jc w:val="center"/>
        <w:rPr>
          <w:b/>
        </w:rPr>
      </w:pPr>
      <w:r>
        <w:rPr>
          <w:rFonts w:hint="eastAsia"/>
          <w:b/>
        </w:rPr>
        <w:t>图</w:t>
      </w:r>
      <w:r w:rsidR="00277400">
        <w:rPr>
          <w:rFonts w:hint="eastAsia"/>
          <w:b/>
        </w:rPr>
        <w:t>8</w:t>
      </w:r>
      <w:r>
        <w:rPr>
          <w:rFonts w:hint="eastAsia"/>
          <w:b/>
        </w:rPr>
        <w:t>-1</w:t>
      </w:r>
      <w:r>
        <w:rPr>
          <w:b/>
        </w:rPr>
        <w:t xml:space="preserve">  </w:t>
      </w:r>
      <w:r>
        <w:rPr>
          <w:rFonts w:hint="eastAsia"/>
          <w:b/>
        </w:rPr>
        <w:t>“我的”功能模块</w:t>
      </w:r>
    </w:p>
    <w:p w14:paraId="34B4AE5F" w14:textId="77777777" w:rsidR="00810ADD" w:rsidRDefault="00810ADD" w:rsidP="00810ADD">
      <w:pPr>
        <w:pStyle w:val="PRD3"/>
      </w:pPr>
      <w:bookmarkStart w:id="70" w:name="_Toc527028226"/>
      <w:r>
        <w:rPr>
          <w:rFonts w:hint="eastAsia"/>
        </w:rPr>
        <w:t>基本信息流</w:t>
      </w:r>
      <w:bookmarkEnd w:id="70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2"/>
        <w:gridCol w:w="6379"/>
        <w:gridCol w:w="6237"/>
      </w:tblGrid>
      <w:tr w:rsidR="00810ADD" w:rsidRPr="00EC566C" w14:paraId="3CBEAB59" w14:textId="77777777" w:rsidTr="00B4634A">
        <w:tc>
          <w:tcPr>
            <w:tcW w:w="1242" w:type="dxa"/>
            <w:shd w:val="clear" w:color="auto" w:fill="17365D"/>
          </w:tcPr>
          <w:p w14:paraId="12924144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6379" w:type="dxa"/>
            <w:shd w:val="clear" w:color="auto" w:fill="17365D"/>
          </w:tcPr>
          <w:p w14:paraId="0FDE7D83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237" w:type="dxa"/>
            <w:shd w:val="clear" w:color="auto" w:fill="17365D"/>
          </w:tcPr>
          <w:p w14:paraId="6581B9B8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:rsidRPr="0035248F" w14:paraId="3775FDE9" w14:textId="77777777" w:rsidTr="00B4634A">
        <w:tc>
          <w:tcPr>
            <w:tcW w:w="1242" w:type="dxa"/>
            <w:vAlign w:val="center"/>
          </w:tcPr>
          <w:p w14:paraId="79C0578F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6379" w:type="dxa"/>
            <w:vAlign w:val="center"/>
          </w:tcPr>
          <w:p w14:paraId="62EC0E2C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 w:rsidRPr="00EC566C">
              <w:rPr>
                <w:rFonts w:hint="eastAsia"/>
                <w:b/>
              </w:rPr>
              <w:t>用户开启</w:t>
            </w:r>
            <w:r w:rsidRPr="00EC566C">
              <w:rPr>
                <w:b/>
              </w:rPr>
              <w:t>App</w:t>
            </w:r>
            <w:r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>进入我的</w:t>
            </w:r>
          </w:p>
        </w:tc>
        <w:tc>
          <w:tcPr>
            <w:tcW w:w="6237" w:type="dxa"/>
          </w:tcPr>
          <w:p w14:paraId="14E88654" w14:textId="77777777" w:rsidR="00810ADD" w:rsidRPr="0035248F" w:rsidRDefault="00810ADD" w:rsidP="00B4634A">
            <w:pPr>
              <w:pStyle w:val="PRD"/>
            </w:pPr>
            <w:r>
              <w:rPr>
                <w:rFonts w:hint="eastAsia"/>
              </w:rPr>
              <w:t>系统判断用户是否登陆，如未登陆测提示登陆，详见“登陆”流程，如已为登陆状态，则可进行设置相应操作</w:t>
            </w:r>
          </w:p>
        </w:tc>
      </w:tr>
      <w:tr w:rsidR="00810ADD" w:rsidRPr="00441B9F" w14:paraId="38CD6D4B" w14:textId="77777777" w:rsidTr="00B4634A">
        <w:tc>
          <w:tcPr>
            <w:tcW w:w="1242" w:type="dxa"/>
            <w:vAlign w:val="center"/>
          </w:tcPr>
          <w:p w14:paraId="449AB2BB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379" w:type="dxa"/>
            <w:vAlign w:val="center"/>
          </w:tcPr>
          <w:p w14:paraId="7DC776AA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用户点击“我的”</w:t>
            </w:r>
          </w:p>
        </w:tc>
        <w:tc>
          <w:tcPr>
            <w:tcW w:w="6237" w:type="dxa"/>
          </w:tcPr>
          <w:p w14:paraId="68204394" w14:textId="77777777" w:rsidR="00810ADD" w:rsidRPr="0082318E" w:rsidRDefault="00810ADD" w:rsidP="00B4634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从主页面跳转至“我的”页面</w:t>
            </w:r>
          </w:p>
        </w:tc>
      </w:tr>
    </w:tbl>
    <w:p w14:paraId="3BE698A2" w14:textId="77777777" w:rsidR="00810ADD" w:rsidRPr="0082318E" w:rsidRDefault="00810ADD" w:rsidP="00810ADD">
      <w:pPr>
        <w:pStyle w:val="PRD"/>
      </w:pPr>
    </w:p>
    <w:p w14:paraId="187A5625" w14:textId="77777777" w:rsidR="00810ADD" w:rsidRPr="00E6146F" w:rsidRDefault="00810ADD" w:rsidP="00810ADD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71" w:name="_Toc527028227"/>
      <w:r w:rsidRPr="00E6146F">
        <w:rPr>
          <w:rFonts w:hint="eastAsia"/>
          <w:color w:val="FF0000"/>
        </w:rPr>
        <w:lastRenderedPageBreak/>
        <w:t>个人信息</w:t>
      </w:r>
      <w:bookmarkEnd w:id="71"/>
    </w:p>
    <w:p w14:paraId="2847945F" w14:textId="77777777" w:rsidR="00810ADD" w:rsidRPr="00E6146F" w:rsidRDefault="00810ADD" w:rsidP="00810ADD">
      <w:pPr>
        <w:pStyle w:val="PRD3"/>
        <w:rPr>
          <w:color w:val="FF0000"/>
        </w:rPr>
      </w:pPr>
      <w:bookmarkStart w:id="72" w:name="_Toc527028228"/>
      <w:r>
        <w:rPr>
          <w:rFonts w:hint="eastAsia"/>
          <w:color w:val="FF0000"/>
        </w:rPr>
        <w:t>流程</w:t>
      </w:r>
      <w:r w:rsidRPr="00E6146F">
        <w:rPr>
          <w:rFonts w:hint="eastAsia"/>
          <w:color w:val="FF0000"/>
        </w:rPr>
        <w:t>图</w:t>
      </w:r>
      <w:bookmarkEnd w:id="72"/>
    </w:p>
    <w:p w14:paraId="5D13CC90" w14:textId="77777777" w:rsidR="00810ADD" w:rsidRDefault="00810ADD" w:rsidP="00810ADD">
      <w:pPr>
        <w:pStyle w:val="PRD"/>
        <w:jc w:val="center"/>
      </w:pPr>
      <w:r>
        <w:object w:dxaOrig="12970" w:dyaOrig="12031" w14:anchorId="71781582">
          <v:shape id="_x0000_i1051" type="#_x0000_t75" style="width:648.75pt;height:601.5pt" o:ole="">
            <v:imagedata r:id="rId78" o:title=""/>
          </v:shape>
          <o:OLEObject Type="Embed" ProgID="Visio.Drawing.15" ShapeID="_x0000_i1051" DrawAspect="Content" ObjectID="_1600777119" r:id="rId79"/>
        </w:object>
      </w:r>
    </w:p>
    <w:p w14:paraId="5B9B9829" w14:textId="5A9CC98E" w:rsidR="00810ADD" w:rsidRDefault="00810ADD" w:rsidP="00810ADD">
      <w:pPr>
        <w:pStyle w:val="PRD"/>
        <w:jc w:val="center"/>
      </w:pPr>
      <w:bookmarkStart w:id="73" w:name="_Hlk526184059"/>
      <w:r>
        <w:rPr>
          <w:rFonts w:hint="eastAsia"/>
        </w:rPr>
        <w:t>图</w:t>
      </w:r>
      <w:r w:rsidR="00277400">
        <w:rPr>
          <w:rFonts w:hint="eastAsia"/>
        </w:rPr>
        <w:t>8</w:t>
      </w:r>
      <w:r>
        <w:rPr>
          <w:rFonts w:hint="eastAsia"/>
        </w:rPr>
        <w:t>-2</w:t>
      </w:r>
      <w:r>
        <w:t xml:space="preserve">  </w:t>
      </w:r>
      <w:r>
        <w:rPr>
          <w:rFonts w:hint="eastAsia"/>
        </w:rPr>
        <w:t>个人信息页</w:t>
      </w:r>
    </w:p>
    <w:bookmarkEnd w:id="73"/>
    <w:p w14:paraId="7B2953A7" w14:textId="13E4DC89" w:rsidR="00810ADD" w:rsidRDefault="00810ADD" w:rsidP="00810ADD">
      <w:pPr>
        <w:pStyle w:val="PRD"/>
        <w:jc w:val="center"/>
      </w:pPr>
      <w:r>
        <w:rPr>
          <w:rFonts w:hint="eastAsia"/>
        </w:rPr>
        <w:t>表</w:t>
      </w:r>
      <w:r w:rsidR="00277400">
        <w:rPr>
          <w:rFonts w:hint="eastAsia"/>
        </w:rPr>
        <w:t>8</w:t>
      </w:r>
      <w:r>
        <w:rPr>
          <w:rFonts w:hint="eastAsia"/>
        </w:rPr>
        <w:t>-2</w:t>
      </w:r>
      <w:r>
        <w:t xml:space="preserve">  </w:t>
      </w:r>
      <w:r>
        <w:rPr>
          <w:rFonts w:hint="eastAsia"/>
        </w:rPr>
        <w:t>个人信息表</w:t>
      </w:r>
    </w:p>
    <w:tbl>
      <w:tblPr>
        <w:tblW w:w="13912" w:type="dxa"/>
        <w:tblInd w:w="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1843"/>
        <w:gridCol w:w="6293"/>
      </w:tblGrid>
      <w:tr w:rsidR="00810ADD" w14:paraId="5A794283" w14:textId="77777777" w:rsidTr="00B4634A">
        <w:trPr>
          <w:trHeight w:val="389"/>
        </w:trPr>
        <w:tc>
          <w:tcPr>
            <w:tcW w:w="957" w:type="dxa"/>
            <w:shd w:val="clear" w:color="auto" w:fill="003366"/>
          </w:tcPr>
          <w:p w14:paraId="7B7B2A0C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3F08FC48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56C31B9D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16073E7D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1843" w:type="dxa"/>
            <w:shd w:val="clear" w:color="auto" w:fill="003366"/>
          </w:tcPr>
          <w:p w14:paraId="2EF4FCD4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修改方式</w:t>
            </w:r>
          </w:p>
        </w:tc>
        <w:tc>
          <w:tcPr>
            <w:tcW w:w="6293" w:type="dxa"/>
            <w:shd w:val="clear" w:color="auto" w:fill="003366"/>
          </w:tcPr>
          <w:p w14:paraId="07942C6F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（修改）</w:t>
            </w:r>
          </w:p>
        </w:tc>
      </w:tr>
      <w:tr w:rsidR="00810ADD" w14:paraId="53005280" w14:textId="77777777" w:rsidTr="00B4634A">
        <w:tc>
          <w:tcPr>
            <w:tcW w:w="957" w:type="dxa"/>
            <w:shd w:val="clear" w:color="auto" w:fill="EBF5FF"/>
            <w:vAlign w:val="center"/>
          </w:tcPr>
          <w:p w14:paraId="78F99186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950BE23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头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99B135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5D40D2A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1ADE54C5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5E66C5F5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下拉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7C5314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尺寸限定、图片大小</w:t>
            </w:r>
          </w:p>
        </w:tc>
      </w:tr>
      <w:tr w:rsidR="00810ADD" w14:paraId="6EA464D1" w14:textId="77777777" w:rsidTr="00B4634A">
        <w:trPr>
          <w:trHeight w:val="245"/>
        </w:trPr>
        <w:tc>
          <w:tcPr>
            <w:tcW w:w="957" w:type="dxa"/>
            <w:shd w:val="clear" w:color="auto" w:fill="EBF5FF"/>
            <w:vAlign w:val="center"/>
          </w:tcPr>
          <w:p w14:paraId="4E69CCF2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BE82E97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姓名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550260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0ED0C0B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97D7627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5D2AC248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手动输入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C6C37C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不大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中文字符、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英文字符</w:t>
            </w:r>
          </w:p>
        </w:tc>
      </w:tr>
      <w:tr w:rsidR="00810ADD" w14:paraId="6B5CE5E2" w14:textId="77777777" w:rsidTr="00B4634A">
        <w:tc>
          <w:tcPr>
            <w:tcW w:w="957" w:type="dxa"/>
            <w:shd w:val="clear" w:color="auto" w:fill="EBF5FF"/>
            <w:vAlign w:val="center"/>
          </w:tcPr>
          <w:p w14:paraId="33BCA77A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771CF68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手机号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42EABB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D7D4FC9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2B6AAB7C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手动输入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3641893E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手机号：</w:t>
            </w:r>
            <w:r>
              <w:rPr>
                <w:rFonts w:cs="宋体" w:hint="eastAsia"/>
              </w:rPr>
              <w:t>11</w:t>
            </w:r>
            <w:r>
              <w:rPr>
                <w:rFonts w:cs="宋体" w:hint="eastAsia"/>
              </w:rPr>
              <w:t>位阿拉伯数字；</w:t>
            </w:r>
          </w:p>
          <w:p w14:paraId="0B3AD729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验证码：</w:t>
            </w:r>
            <w:r w:rsidRPr="002411E0">
              <w:rPr>
                <w:rFonts w:cs="宋体" w:hint="eastAsia"/>
              </w:rPr>
              <w:t>验证码需短信获取</w:t>
            </w:r>
            <w:r>
              <w:rPr>
                <w:rFonts w:cs="宋体" w:hint="eastAsia"/>
              </w:rPr>
              <w:t>，</w:t>
            </w:r>
            <w:r w:rsidRPr="002411E0">
              <w:rPr>
                <w:rFonts w:cs="宋体" w:hint="eastAsia"/>
              </w:rPr>
              <w:t>验证码为</w:t>
            </w:r>
            <w:r w:rsidRPr="002411E0">
              <w:rPr>
                <w:rFonts w:cs="宋体" w:hint="eastAsia"/>
              </w:rPr>
              <w:t>1000-9999</w:t>
            </w:r>
            <w:r w:rsidRPr="002411E0">
              <w:rPr>
                <w:rFonts w:cs="宋体" w:hint="eastAsia"/>
              </w:rPr>
              <w:t>的</w:t>
            </w:r>
            <w:r w:rsidRPr="002411E0">
              <w:rPr>
                <w:rFonts w:cs="宋体" w:hint="eastAsia"/>
              </w:rPr>
              <w:t>4</w:t>
            </w:r>
            <w:r w:rsidRPr="002411E0">
              <w:rPr>
                <w:rFonts w:cs="宋体" w:hint="eastAsia"/>
              </w:rPr>
              <w:t>位随机数字</w:t>
            </w:r>
            <w:r>
              <w:rPr>
                <w:rFonts w:cs="宋体" w:hint="eastAsia"/>
              </w:rPr>
              <w:t>，</w:t>
            </w:r>
            <w:r w:rsidRPr="002411E0">
              <w:rPr>
                <w:rFonts w:cs="宋体" w:hint="eastAsia"/>
              </w:rPr>
              <w:t>有效期</w:t>
            </w:r>
            <w:r w:rsidRPr="002411E0">
              <w:rPr>
                <w:rFonts w:cs="宋体" w:hint="eastAsia"/>
              </w:rPr>
              <w:t>15</w:t>
            </w:r>
            <w:r w:rsidRPr="002411E0">
              <w:rPr>
                <w:rFonts w:cs="宋体" w:hint="eastAsia"/>
              </w:rPr>
              <w:t>分钟</w:t>
            </w:r>
          </w:p>
        </w:tc>
      </w:tr>
      <w:tr w:rsidR="00810ADD" w14:paraId="07F164DB" w14:textId="77777777" w:rsidTr="00B4634A">
        <w:tc>
          <w:tcPr>
            <w:tcW w:w="957" w:type="dxa"/>
            <w:shd w:val="clear" w:color="auto" w:fill="EBF5FF"/>
            <w:vAlign w:val="center"/>
          </w:tcPr>
          <w:p w14:paraId="65EBEC76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6DB514C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性别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6CA8FB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3F79D9E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2D669D34" w14:textId="77777777" w:rsidR="00810ADD" w:rsidRPr="008B0E45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4A98F75" w14:textId="77777777" w:rsidR="00810ADD" w:rsidRDefault="00810ADD" w:rsidP="00B4634A">
            <w:pPr>
              <w:pStyle w:val="PRD"/>
            </w:pPr>
            <w:r w:rsidRPr="008B0E45">
              <w:rPr>
                <w:rFonts w:cs="宋体" w:hint="eastAsia"/>
              </w:rPr>
              <w:t>性别为男、女单选框</w:t>
            </w:r>
            <w:r>
              <w:rPr>
                <w:rFonts w:cs="宋体" w:hint="eastAsia"/>
              </w:rPr>
              <w:t>，不可同时选择</w:t>
            </w:r>
          </w:p>
        </w:tc>
      </w:tr>
      <w:tr w:rsidR="00810ADD" w14:paraId="6FBF28B4" w14:textId="77777777" w:rsidTr="00B4634A">
        <w:tc>
          <w:tcPr>
            <w:tcW w:w="957" w:type="dxa"/>
            <w:shd w:val="clear" w:color="auto" w:fill="EBF5FF"/>
            <w:vAlign w:val="center"/>
          </w:tcPr>
          <w:p w14:paraId="52B6E7DF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5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DEA2656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hint="eastAsia"/>
              </w:rPr>
              <w:t>城市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ACD804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8BF88ED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56F4B11B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43B3DD1" w14:textId="77777777" w:rsidR="00810ADD" w:rsidRDefault="00810ADD" w:rsidP="00B4634A">
            <w:pPr>
              <w:pStyle w:val="PRD"/>
            </w:pPr>
            <w:r>
              <w:rPr>
                <w:rFonts w:cs="宋体" w:hint="eastAsia"/>
              </w:rPr>
              <w:t>定位位置优先，可点击下拉框滚动选择</w:t>
            </w:r>
          </w:p>
        </w:tc>
      </w:tr>
      <w:tr w:rsidR="00810ADD" w14:paraId="6CDC5E66" w14:textId="77777777" w:rsidTr="00B4634A">
        <w:tc>
          <w:tcPr>
            <w:tcW w:w="957" w:type="dxa"/>
            <w:shd w:val="clear" w:color="auto" w:fill="EBF5FF"/>
            <w:vAlign w:val="center"/>
          </w:tcPr>
          <w:p w14:paraId="138980EC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6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D239735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个人简介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96C8BF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4418586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70AC51F3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手动输入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DD0C32D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2</w:t>
            </w:r>
            <w:r>
              <w:rPr>
                <w:rFonts w:cs="宋体"/>
              </w:rPr>
              <w:t>0</w:t>
            </w:r>
            <w:r>
              <w:rPr>
                <w:rFonts w:cs="宋体" w:hint="eastAsia"/>
              </w:rPr>
              <w:t>个以内的中英文字符</w:t>
            </w:r>
          </w:p>
        </w:tc>
      </w:tr>
      <w:tr w:rsidR="00810ADD" w14:paraId="0002F3DE" w14:textId="77777777" w:rsidTr="00B4634A">
        <w:tc>
          <w:tcPr>
            <w:tcW w:w="957" w:type="dxa"/>
            <w:shd w:val="clear" w:color="auto" w:fill="EBF5FF"/>
            <w:vAlign w:val="center"/>
          </w:tcPr>
          <w:p w14:paraId="5D1E7314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7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431A233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学生身份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F2879D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ED7C629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76D9F98B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34743DB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  <w:r>
              <w:rPr>
                <w:rFonts w:cs="宋体" w:hint="eastAsia"/>
              </w:rPr>
              <w:t>、博士研究生</w:t>
            </w:r>
            <w:r>
              <w:rPr>
                <w:rFonts w:cs="宋体" w:hint="eastAsia"/>
              </w:rPr>
              <w:t>2</w:t>
            </w:r>
            <w:r>
              <w:rPr>
                <w:rFonts w:cs="宋体" w:hint="eastAsia"/>
              </w:rPr>
              <w:t>、硕士研究生</w:t>
            </w:r>
            <w:r>
              <w:rPr>
                <w:rFonts w:cs="宋体" w:hint="eastAsia"/>
              </w:rPr>
              <w:t>3</w:t>
            </w:r>
            <w:r>
              <w:rPr>
                <w:rFonts w:cs="宋体" w:hint="eastAsia"/>
              </w:rPr>
              <w:t>、本科生</w:t>
            </w:r>
          </w:p>
        </w:tc>
      </w:tr>
      <w:tr w:rsidR="00810ADD" w14:paraId="34A8010F" w14:textId="77777777" w:rsidTr="00B4634A">
        <w:tc>
          <w:tcPr>
            <w:tcW w:w="957" w:type="dxa"/>
            <w:shd w:val="clear" w:color="auto" w:fill="EBF5FF"/>
            <w:vAlign w:val="center"/>
          </w:tcPr>
          <w:p w14:paraId="0C522DD2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8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7B47E2C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学校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2593E1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4AFCC7F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474523BD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手动输入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278F050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  <w:r>
              <w:rPr>
                <w:rFonts w:cs="宋体"/>
              </w:rPr>
              <w:t>5</w:t>
            </w:r>
            <w:r>
              <w:rPr>
                <w:rFonts w:cs="宋体" w:hint="eastAsia"/>
              </w:rPr>
              <w:t>个以内的中文字符</w:t>
            </w:r>
          </w:p>
        </w:tc>
      </w:tr>
      <w:tr w:rsidR="00810ADD" w14:paraId="1993575B" w14:textId="77777777" w:rsidTr="00B4634A">
        <w:tc>
          <w:tcPr>
            <w:tcW w:w="957" w:type="dxa"/>
            <w:shd w:val="clear" w:color="auto" w:fill="EBF5FF"/>
            <w:vAlign w:val="center"/>
          </w:tcPr>
          <w:p w14:paraId="2C3D67AE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9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ABF3FC6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专业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5FE664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BA74382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4AD59A28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手动输入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F87D8C1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  <w:r>
              <w:rPr>
                <w:rFonts w:cs="宋体"/>
              </w:rPr>
              <w:t>5</w:t>
            </w:r>
            <w:r>
              <w:rPr>
                <w:rFonts w:cs="宋体" w:hint="eastAsia"/>
              </w:rPr>
              <w:t>个以内的中文字符</w:t>
            </w:r>
          </w:p>
        </w:tc>
      </w:tr>
      <w:tr w:rsidR="00810ADD" w14:paraId="2EE24244" w14:textId="77777777" w:rsidTr="00B4634A">
        <w:tc>
          <w:tcPr>
            <w:tcW w:w="957" w:type="dxa"/>
            <w:shd w:val="clear" w:color="auto" w:fill="EBF5FF"/>
            <w:vAlign w:val="center"/>
          </w:tcPr>
          <w:p w14:paraId="448AFF9F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0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37D4E21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教授学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92B19E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58CE166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28AFC7EB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A954F3F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可点击下拉框滚动选择</w:t>
            </w:r>
          </w:p>
          <w:p w14:paraId="4D0E0BA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小学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初中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高中</w:t>
            </w:r>
          </w:p>
        </w:tc>
      </w:tr>
      <w:tr w:rsidR="00810ADD" w14:paraId="7630026B" w14:textId="77777777" w:rsidTr="00B4634A">
        <w:tc>
          <w:tcPr>
            <w:tcW w:w="957" w:type="dxa"/>
            <w:shd w:val="clear" w:color="auto" w:fill="EBF5FF"/>
            <w:vAlign w:val="center"/>
          </w:tcPr>
          <w:p w14:paraId="3914E573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1B32FD6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教授科目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23F146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8FDE651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4F798ECA" w14:textId="77777777" w:rsidR="00810ADD" w:rsidRPr="002411E0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点选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567B24E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  <w:r>
              <w:rPr>
                <w:rFonts w:cs="宋体" w:hint="eastAsia"/>
              </w:rPr>
              <w:t>、语文</w:t>
            </w:r>
            <w:r>
              <w:rPr>
                <w:rFonts w:cs="宋体" w:hint="eastAsia"/>
              </w:rPr>
              <w:t>2</w:t>
            </w:r>
            <w:r>
              <w:rPr>
                <w:rFonts w:cs="宋体" w:hint="eastAsia"/>
              </w:rPr>
              <w:t>、数学</w:t>
            </w:r>
            <w:r>
              <w:rPr>
                <w:rFonts w:cs="宋体" w:hint="eastAsia"/>
              </w:rPr>
              <w:t>3</w:t>
            </w:r>
            <w:r>
              <w:rPr>
                <w:rFonts w:cs="宋体" w:hint="eastAsia"/>
              </w:rPr>
              <w:t>、英语</w:t>
            </w:r>
            <w:r>
              <w:rPr>
                <w:rFonts w:cs="宋体" w:hint="eastAsia"/>
              </w:rPr>
              <w:t>4</w:t>
            </w:r>
            <w:r>
              <w:rPr>
                <w:rFonts w:cs="宋体" w:hint="eastAsia"/>
              </w:rPr>
              <w:t>、物理</w:t>
            </w:r>
            <w:r>
              <w:rPr>
                <w:rFonts w:cs="宋体" w:hint="eastAsia"/>
              </w:rPr>
              <w:t>5</w:t>
            </w:r>
            <w:r>
              <w:rPr>
                <w:rFonts w:cs="宋体" w:hint="eastAsia"/>
              </w:rPr>
              <w:t>、化学</w:t>
            </w:r>
            <w:r>
              <w:rPr>
                <w:rFonts w:cs="宋体" w:hint="eastAsia"/>
              </w:rPr>
              <w:t>6</w:t>
            </w:r>
            <w:r>
              <w:rPr>
                <w:rFonts w:cs="宋体" w:hint="eastAsia"/>
              </w:rPr>
              <w:t>、生物</w:t>
            </w:r>
            <w:r>
              <w:rPr>
                <w:rFonts w:cs="宋体" w:hint="eastAsia"/>
              </w:rPr>
              <w:t>7</w:t>
            </w:r>
            <w:r>
              <w:rPr>
                <w:rFonts w:cs="宋体" w:hint="eastAsia"/>
              </w:rPr>
              <w:t>、美术</w:t>
            </w:r>
            <w:r>
              <w:rPr>
                <w:rFonts w:cs="宋体" w:hint="eastAsia"/>
              </w:rPr>
              <w:t>8</w:t>
            </w:r>
            <w:r>
              <w:rPr>
                <w:rFonts w:cs="宋体" w:hint="eastAsia"/>
              </w:rPr>
              <w:t>、音乐</w:t>
            </w:r>
            <w:r>
              <w:rPr>
                <w:rFonts w:cs="宋体" w:hint="eastAsia"/>
              </w:rPr>
              <w:t>9</w:t>
            </w:r>
            <w:r>
              <w:rPr>
                <w:rFonts w:cs="宋体" w:hint="eastAsia"/>
              </w:rPr>
              <w:t>、体育</w:t>
            </w:r>
          </w:p>
        </w:tc>
      </w:tr>
      <w:tr w:rsidR="00810ADD" w14:paraId="4C71DAFB" w14:textId="77777777" w:rsidTr="00B4634A">
        <w:tc>
          <w:tcPr>
            <w:tcW w:w="957" w:type="dxa"/>
            <w:shd w:val="clear" w:color="auto" w:fill="EBF5FF"/>
            <w:vAlign w:val="center"/>
          </w:tcPr>
          <w:p w14:paraId="2AD9C9E5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02315F6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家教教龄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D0E219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22B3936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4F3E7394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手动输入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9E4DFFE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空字符或</w:t>
            </w:r>
            <w:r>
              <w:rPr>
                <w:rFonts w:cs="宋体" w:hint="eastAsia"/>
              </w:rPr>
              <w:t>1</w:t>
            </w:r>
            <w:r>
              <w:rPr>
                <w:rFonts w:cs="宋体"/>
              </w:rPr>
              <w:t>0</w:t>
            </w:r>
            <w:r>
              <w:rPr>
                <w:rFonts w:cs="宋体" w:hint="eastAsia"/>
              </w:rPr>
              <w:t>以内的阿拉伯数字</w:t>
            </w:r>
          </w:p>
        </w:tc>
      </w:tr>
      <w:tr w:rsidR="00810ADD" w14:paraId="099538AF" w14:textId="77777777" w:rsidTr="00B4634A">
        <w:tc>
          <w:tcPr>
            <w:tcW w:w="957" w:type="dxa"/>
            <w:shd w:val="clear" w:color="auto" w:fill="EBF5FF"/>
            <w:vAlign w:val="center"/>
          </w:tcPr>
          <w:p w14:paraId="46EAA281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1</w:t>
            </w: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269081B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证件号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268B41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5D1F715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1843" w:type="dxa"/>
            <w:shd w:val="clear" w:color="auto" w:fill="EBF5FF"/>
            <w:vAlign w:val="center"/>
          </w:tcPr>
          <w:p w14:paraId="6300857F" w14:textId="77777777" w:rsidR="00810ADD" w:rsidRPr="008B0E45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手动输入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60E31B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t>8</w:t>
            </w:r>
            <w:r>
              <w:rPr>
                <w:rFonts w:hint="eastAsia"/>
              </w:rPr>
              <w:t>位，最后一位可能为</w:t>
            </w:r>
            <w:r>
              <w:rPr>
                <w:rFonts w:hint="eastAsia"/>
              </w:rPr>
              <w:t>X</w:t>
            </w:r>
          </w:p>
        </w:tc>
      </w:tr>
    </w:tbl>
    <w:p w14:paraId="3CAC3BD6" w14:textId="77777777" w:rsidR="00810ADD" w:rsidRDefault="00810ADD" w:rsidP="00810ADD">
      <w:pPr>
        <w:pStyle w:val="PRD"/>
        <w:jc w:val="center"/>
      </w:pPr>
    </w:p>
    <w:p w14:paraId="3680454D" w14:textId="77777777" w:rsidR="00810ADD" w:rsidRPr="001C7AB5" w:rsidRDefault="00810ADD" w:rsidP="00810ADD"/>
    <w:p w14:paraId="71EF7C87" w14:textId="77777777" w:rsidR="00810ADD" w:rsidRPr="00E6146F" w:rsidRDefault="00810ADD" w:rsidP="00810ADD">
      <w:pPr>
        <w:pStyle w:val="PRD3"/>
        <w:rPr>
          <w:color w:val="FF0000"/>
        </w:rPr>
      </w:pPr>
      <w:bookmarkStart w:id="74" w:name="_Toc346792167"/>
      <w:bookmarkStart w:id="75" w:name="_Toc527028229"/>
      <w:r w:rsidRPr="00E6146F">
        <w:rPr>
          <w:rFonts w:hint="eastAsia"/>
          <w:color w:val="FF0000"/>
        </w:rPr>
        <w:t>基本事件流</w:t>
      </w:r>
      <w:bookmarkEnd w:id="74"/>
      <w:bookmarkEnd w:id="7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2"/>
        <w:gridCol w:w="2694"/>
        <w:gridCol w:w="9922"/>
      </w:tblGrid>
      <w:tr w:rsidR="00810ADD" w14:paraId="17CF6D69" w14:textId="77777777" w:rsidTr="00B4634A">
        <w:tc>
          <w:tcPr>
            <w:tcW w:w="1242" w:type="dxa"/>
            <w:shd w:val="clear" w:color="auto" w:fill="17365D"/>
          </w:tcPr>
          <w:p w14:paraId="0B8933EB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bookmarkStart w:id="76" w:name="_Hlk526282806"/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2694" w:type="dxa"/>
            <w:shd w:val="clear" w:color="auto" w:fill="17365D"/>
          </w:tcPr>
          <w:p w14:paraId="29996F00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一级</w:t>
            </w: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9922" w:type="dxa"/>
            <w:shd w:val="clear" w:color="auto" w:fill="17365D"/>
          </w:tcPr>
          <w:p w14:paraId="7E44286A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:rsidRPr="00441B9F" w14:paraId="2D75A780" w14:textId="77777777" w:rsidTr="00B4634A">
        <w:tc>
          <w:tcPr>
            <w:tcW w:w="1242" w:type="dxa"/>
            <w:vAlign w:val="center"/>
          </w:tcPr>
          <w:p w14:paraId="0BA51536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694" w:type="dxa"/>
            <w:vAlign w:val="center"/>
          </w:tcPr>
          <w:p w14:paraId="572B77B5" w14:textId="77777777" w:rsidR="00810ADD" w:rsidRPr="00EC566C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头像右侧空白处”</w:t>
            </w:r>
          </w:p>
        </w:tc>
        <w:tc>
          <w:tcPr>
            <w:tcW w:w="9922" w:type="dxa"/>
            <w:vAlign w:val="center"/>
          </w:tcPr>
          <w:p w14:paraId="399C325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我的”页跳转至“个人信息”页：</w:t>
            </w:r>
          </w:p>
          <w:p w14:paraId="384440C5" w14:textId="77777777" w:rsidR="00810ADD" w:rsidRPr="0035248F" w:rsidRDefault="00810ADD" w:rsidP="00B4634A">
            <w:pPr>
              <w:pStyle w:val="PRD"/>
            </w:pPr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、基本信息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从业信息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认证信息</w:t>
            </w:r>
          </w:p>
        </w:tc>
      </w:tr>
      <w:tr w:rsidR="00810ADD" w:rsidRPr="00441B9F" w14:paraId="3D592675" w14:textId="77777777" w:rsidTr="00B4634A">
        <w:tc>
          <w:tcPr>
            <w:tcW w:w="1242" w:type="dxa"/>
            <w:vAlign w:val="center"/>
          </w:tcPr>
          <w:p w14:paraId="15A79C7D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2</w:t>
            </w:r>
          </w:p>
        </w:tc>
        <w:tc>
          <w:tcPr>
            <w:tcW w:w="2694" w:type="dxa"/>
            <w:vAlign w:val="center"/>
          </w:tcPr>
          <w:p w14:paraId="5A2B29B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返回”</w:t>
            </w:r>
          </w:p>
        </w:tc>
        <w:tc>
          <w:tcPr>
            <w:tcW w:w="9922" w:type="dxa"/>
            <w:vAlign w:val="center"/>
          </w:tcPr>
          <w:p w14:paraId="44EC6E8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个人信息”页跳转至“我的”页</w:t>
            </w:r>
          </w:p>
        </w:tc>
      </w:tr>
      <w:tr w:rsidR="00810ADD" w:rsidRPr="00441B9F" w14:paraId="0DDCB700" w14:textId="77777777" w:rsidTr="00B4634A">
        <w:tc>
          <w:tcPr>
            <w:tcW w:w="1242" w:type="dxa"/>
            <w:vAlign w:val="center"/>
          </w:tcPr>
          <w:p w14:paraId="2025222F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2694" w:type="dxa"/>
            <w:vAlign w:val="center"/>
          </w:tcPr>
          <w:p w14:paraId="4B9D2A15" w14:textId="77777777" w:rsidR="00810ADD" w:rsidRPr="00EC566C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基本信息”</w:t>
            </w:r>
          </w:p>
        </w:tc>
        <w:tc>
          <w:tcPr>
            <w:tcW w:w="9922" w:type="dxa"/>
            <w:vAlign w:val="center"/>
          </w:tcPr>
          <w:p w14:paraId="67644CA1" w14:textId="77777777" w:rsidR="00810ADD" w:rsidRPr="00441B9F" w:rsidRDefault="00810ADD" w:rsidP="00B4634A">
            <w:pPr>
              <w:pStyle w:val="PRD"/>
            </w:pPr>
            <w:r>
              <w:rPr>
                <w:rFonts w:hint="eastAsia"/>
              </w:rPr>
              <w:t>系统由“个人信息”页跳转至用户“基本信息”页</w:t>
            </w:r>
          </w:p>
        </w:tc>
      </w:tr>
      <w:tr w:rsidR="00810ADD" w:rsidRPr="00441B9F" w14:paraId="5055A228" w14:textId="77777777" w:rsidTr="00B4634A">
        <w:tc>
          <w:tcPr>
            <w:tcW w:w="1242" w:type="dxa"/>
            <w:vAlign w:val="center"/>
          </w:tcPr>
          <w:p w14:paraId="67652DCD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-</w:t>
            </w:r>
            <w:r>
              <w:rPr>
                <w:b/>
              </w:rPr>
              <w:t>1</w:t>
            </w:r>
          </w:p>
        </w:tc>
        <w:tc>
          <w:tcPr>
            <w:tcW w:w="2694" w:type="dxa"/>
            <w:vAlign w:val="center"/>
          </w:tcPr>
          <w:p w14:paraId="2F9AF12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返回”</w:t>
            </w:r>
          </w:p>
        </w:tc>
        <w:tc>
          <w:tcPr>
            <w:tcW w:w="9922" w:type="dxa"/>
            <w:vAlign w:val="center"/>
          </w:tcPr>
          <w:p w14:paraId="662263A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基本信息”页返回“个人信息”页</w:t>
            </w:r>
          </w:p>
        </w:tc>
      </w:tr>
      <w:tr w:rsidR="00810ADD" w:rsidRPr="00441B9F" w14:paraId="32079D7E" w14:textId="77777777" w:rsidTr="00B4634A">
        <w:tc>
          <w:tcPr>
            <w:tcW w:w="1242" w:type="dxa"/>
            <w:vAlign w:val="center"/>
          </w:tcPr>
          <w:p w14:paraId="003AC3FC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-</w:t>
            </w:r>
            <w:r>
              <w:rPr>
                <w:b/>
              </w:rPr>
              <w:t>2</w:t>
            </w:r>
          </w:p>
        </w:tc>
        <w:tc>
          <w:tcPr>
            <w:tcW w:w="2694" w:type="dxa"/>
            <w:vAlign w:val="center"/>
          </w:tcPr>
          <w:p w14:paraId="697D39CA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编辑”</w:t>
            </w:r>
          </w:p>
        </w:tc>
        <w:tc>
          <w:tcPr>
            <w:tcW w:w="9922" w:type="dxa"/>
            <w:vAlign w:val="center"/>
          </w:tcPr>
          <w:p w14:paraId="041EF0C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基本信息”页跳转至“编辑基本信息”页</w:t>
            </w:r>
          </w:p>
        </w:tc>
      </w:tr>
      <w:tr w:rsidR="00810ADD" w:rsidRPr="00441B9F" w14:paraId="425163FA" w14:textId="77777777" w:rsidTr="00B4634A">
        <w:tc>
          <w:tcPr>
            <w:tcW w:w="1242" w:type="dxa"/>
            <w:vAlign w:val="center"/>
          </w:tcPr>
          <w:p w14:paraId="6931C223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bookmarkStart w:id="77" w:name="_Hlk526818868"/>
            <w:r>
              <w:rPr>
                <w:rFonts w:hint="eastAsia"/>
                <w:b/>
              </w:rPr>
              <w:t>3-</w:t>
            </w:r>
            <w:r>
              <w:rPr>
                <w:b/>
              </w:rPr>
              <w:t>3</w:t>
            </w:r>
          </w:p>
        </w:tc>
        <w:tc>
          <w:tcPr>
            <w:tcW w:w="2694" w:type="dxa"/>
            <w:vAlign w:val="center"/>
          </w:tcPr>
          <w:p w14:paraId="34F1B0FA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返回”</w:t>
            </w:r>
          </w:p>
        </w:tc>
        <w:tc>
          <w:tcPr>
            <w:tcW w:w="9922" w:type="dxa"/>
            <w:vAlign w:val="center"/>
          </w:tcPr>
          <w:p w14:paraId="371F2EC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编辑基本信息”页返回“基本信息”页</w:t>
            </w:r>
          </w:p>
        </w:tc>
      </w:tr>
      <w:bookmarkEnd w:id="76"/>
      <w:bookmarkEnd w:id="77"/>
      <w:tr w:rsidR="00810ADD" w:rsidRPr="00441B9F" w14:paraId="1D2C76D3" w14:textId="77777777" w:rsidTr="00B4634A">
        <w:tc>
          <w:tcPr>
            <w:tcW w:w="1242" w:type="dxa"/>
            <w:vAlign w:val="center"/>
          </w:tcPr>
          <w:p w14:paraId="47753AB2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-</w:t>
            </w:r>
            <w:r>
              <w:rPr>
                <w:b/>
              </w:rPr>
              <w:t>4</w:t>
            </w:r>
          </w:p>
        </w:tc>
        <w:tc>
          <w:tcPr>
            <w:tcW w:w="2694" w:type="dxa"/>
            <w:vAlign w:val="center"/>
          </w:tcPr>
          <w:p w14:paraId="7759A670" w14:textId="77777777" w:rsidR="00810ADD" w:rsidRPr="002A79AF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头像”</w:t>
            </w:r>
          </w:p>
        </w:tc>
        <w:tc>
          <w:tcPr>
            <w:tcW w:w="9922" w:type="dxa"/>
            <w:vAlign w:val="center"/>
          </w:tcPr>
          <w:p w14:paraId="4553067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可从系统头像和相册中选择图片选择，确定返回“编辑基本信息”页，后台保存数据</w:t>
            </w:r>
          </w:p>
        </w:tc>
      </w:tr>
      <w:tr w:rsidR="00810ADD" w:rsidRPr="00441B9F" w14:paraId="13945993" w14:textId="77777777" w:rsidTr="00B4634A">
        <w:tc>
          <w:tcPr>
            <w:tcW w:w="1242" w:type="dxa"/>
            <w:vAlign w:val="center"/>
          </w:tcPr>
          <w:p w14:paraId="4DD743D5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-</w:t>
            </w:r>
            <w:r>
              <w:rPr>
                <w:b/>
              </w:rPr>
              <w:t>5</w:t>
            </w:r>
          </w:p>
        </w:tc>
        <w:tc>
          <w:tcPr>
            <w:tcW w:w="2694" w:type="dxa"/>
            <w:vAlign w:val="center"/>
          </w:tcPr>
          <w:p w14:paraId="565231A5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姓名”</w:t>
            </w:r>
          </w:p>
        </w:tc>
        <w:tc>
          <w:tcPr>
            <w:tcW w:w="9922" w:type="dxa"/>
            <w:vAlign w:val="center"/>
          </w:tcPr>
          <w:p w14:paraId="2A477D0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手动输入新的姓名，点击空白处返回，后台保存数据</w:t>
            </w:r>
          </w:p>
        </w:tc>
      </w:tr>
      <w:tr w:rsidR="00810ADD" w:rsidRPr="00441B9F" w14:paraId="1B0BF5E4" w14:textId="77777777" w:rsidTr="00B4634A">
        <w:tc>
          <w:tcPr>
            <w:tcW w:w="1242" w:type="dxa"/>
            <w:vAlign w:val="center"/>
          </w:tcPr>
          <w:p w14:paraId="3D3D22B0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-</w:t>
            </w:r>
            <w:r>
              <w:rPr>
                <w:b/>
              </w:rPr>
              <w:t>6</w:t>
            </w:r>
          </w:p>
        </w:tc>
        <w:tc>
          <w:tcPr>
            <w:tcW w:w="2694" w:type="dxa"/>
            <w:vAlign w:val="center"/>
          </w:tcPr>
          <w:p w14:paraId="6D687BF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手机号”</w:t>
            </w:r>
          </w:p>
        </w:tc>
        <w:tc>
          <w:tcPr>
            <w:tcW w:w="9922" w:type="dxa"/>
            <w:vAlign w:val="center"/>
          </w:tcPr>
          <w:p w14:paraId="5C67F417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输入新的手机号，点击“获取”系统发送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验证码给用户</w:t>
            </w:r>
          </w:p>
        </w:tc>
      </w:tr>
      <w:tr w:rsidR="00810ADD" w:rsidRPr="00441B9F" w14:paraId="49B77590" w14:textId="77777777" w:rsidTr="00B4634A">
        <w:tc>
          <w:tcPr>
            <w:tcW w:w="1242" w:type="dxa"/>
            <w:vAlign w:val="center"/>
          </w:tcPr>
          <w:p w14:paraId="34E4F602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-</w:t>
            </w:r>
            <w:r>
              <w:rPr>
                <w:b/>
              </w:rPr>
              <w:t>7</w:t>
            </w:r>
          </w:p>
        </w:tc>
        <w:tc>
          <w:tcPr>
            <w:tcW w:w="2694" w:type="dxa"/>
            <w:vAlign w:val="center"/>
          </w:tcPr>
          <w:p w14:paraId="4EBE7DD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性别”</w:t>
            </w:r>
          </w:p>
        </w:tc>
        <w:tc>
          <w:tcPr>
            <w:tcW w:w="9922" w:type="dxa"/>
            <w:vAlign w:val="center"/>
          </w:tcPr>
          <w:p w14:paraId="7CEDCBF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“编辑基本信息”页置灰，弹窗显示性别选项供用户点选，点击空白处返回，后台保存数据</w:t>
            </w:r>
          </w:p>
        </w:tc>
      </w:tr>
      <w:tr w:rsidR="00810ADD" w:rsidRPr="00441B9F" w14:paraId="51798CB5" w14:textId="77777777" w:rsidTr="00B4634A">
        <w:tc>
          <w:tcPr>
            <w:tcW w:w="1242" w:type="dxa"/>
            <w:vAlign w:val="center"/>
          </w:tcPr>
          <w:p w14:paraId="1E25E843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-</w:t>
            </w:r>
            <w:r>
              <w:rPr>
                <w:b/>
              </w:rPr>
              <w:t>8</w:t>
            </w:r>
          </w:p>
        </w:tc>
        <w:tc>
          <w:tcPr>
            <w:tcW w:w="2694" w:type="dxa"/>
            <w:vAlign w:val="center"/>
          </w:tcPr>
          <w:p w14:paraId="2F4C08BD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城市”</w:t>
            </w:r>
          </w:p>
        </w:tc>
        <w:tc>
          <w:tcPr>
            <w:tcW w:w="9922" w:type="dxa"/>
            <w:vAlign w:val="center"/>
          </w:tcPr>
          <w:p w14:paraId="12F80F8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“编辑基本信息”页置灰，弹窗显示城市（省市县）供用户滑动选择，点击空白处返回，后台保存数据</w:t>
            </w:r>
          </w:p>
        </w:tc>
      </w:tr>
      <w:tr w:rsidR="00810ADD" w:rsidRPr="00441B9F" w14:paraId="60B7AFAE" w14:textId="77777777" w:rsidTr="00B4634A">
        <w:tc>
          <w:tcPr>
            <w:tcW w:w="1242" w:type="dxa"/>
            <w:vAlign w:val="center"/>
          </w:tcPr>
          <w:p w14:paraId="3F17D897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-</w:t>
            </w:r>
            <w:r>
              <w:rPr>
                <w:b/>
              </w:rPr>
              <w:t>9</w:t>
            </w:r>
          </w:p>
        </w:tc>
        <w:tc>
          <w:tcPr>
            <w:tcW w:w="2694" w:type="dxa"/>
            <w:vAlign w:val="center"/>
          </w:tcPr>
          <w:p w14:paraId="10DCF4B9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个人简介”</w:t>
            </w:r>
          </w:p>
        </w:tc>
        <w:tc>
          <w:tcPr>
            <w:tcW w:w="9922" w:type="dxa"/>
            <w:vAlign w:val="center"/>
          </w:tcPr>
          <w:p w14:paraId="07A504D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支持用户手动输入，后台记录数据</w:t>
            </w:r>
          </w:p>
        </w:tc>
      </w:tr>
      <w:tr w:rsidR="00810ADD" w:rsidRPr="0045079F" w14:paraId="4041B6CD" w14:textId="77777777" w:rsidTr="00B4634A">
        <w:tc>
          <w:tcPr>
            <w:tcW w:w="1242" w:type="dxa"/>
            <w:vAlign w:val="center"/>
          </w:tcPr>
          <w:p w14:paraId="01DB7E8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  <w:r>
              <w:rPr>
                <w:rFonts w:hint="eastAsia"/>
                <w:b/>
              </w:rPr>
              <w:t>-</w:t>
            </w:r>
            <w:r>
              <w:rPr>
                <w:b/>
              </w:rPr>
              <w:t>10</w:t>
            </w:r>
          </w:p>
        </w:tc>
        <w:tc>
          <w:tcPr>
            <w:tcW w:w="2694" w:type="dxa"/>
            <w:vAlign w:val="center"/>
          </w:tcPr>
          <w:p w14:paraId="5C92C6FB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保存”</w:t>
            </w:r>
          </w:p>
        </w:tc>
        <w:tc>
          <w:tcPr>
            <w:tcW w:w="9922" w:type="dxa"/>
            <w:vAlign w:val="center"/>
          </w:tcPr>
          <w:p w14:paraId="05E86A4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校验信息是否符合约束条件，符合系统由“编辑基本信息”返回“基本信息”页，同时页面数据刷新</w:t>
            </w:r>
          </w:p>
        </w:tc>
      </w:tr>
      <w:tr w:rsidR="00810ADD" w:rsidRPr="0045079F" w14:paraId="6E9E754A" w14:textId="77777777" w:rsidTr="00B4634A">
        <w:tc>
          <w:tcPr>
            <w:tcW w:w="1242" w:type="dxa"/>
            <w:vAlign w:val="center"/>
          </w:tcPr>
          <w:p w14:paraId="340EB93B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694" w:type="dxa"/>
            <w:vAlign w:val="center"/>
          </w:tcPr>
          <w:p w14:paraId="33E4CF5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从业信息”</w:t>
            </w:r>
          </w:p>
        </w:tc>
        <w:tc>
          <w:tcPr>
            <w:tcW w:w="9922" w:type="dxa"/>
            <w:vAlign w:val="center"/>
          </w:tcPr>
          <w:p w14:paraId="6BF344A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个人信息”页跳转至“从业信息”页</w:t>
            </w:r>
          </w:p>
        </w:tc>
      </w:tr>
      <w:tr w:rsidR="00810ADD" w:rsidRPr="0045079F" w14:paraId="75696FE8" w14:textId="77777777" w:rsidTr="00B4634A">
        <w:tc>
          <w:tcPr>
            <w:tcW w:w="1242" w:type="dxa"/>
            <w:vAlign w:val="center"/>
          </w:tcPr>
          <w:p w14:paraId="50068CF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-</w:t>
            </w:r>
            <w:r>
              <w:rPr>
                <w:b/>
              </w:rPr>
              <w:t>1</w:t>
            </w:r>
          </w:p>
        </w:tc>
        <w:tc>
          <w:tcPr>
            <w:tcW w:w="2694" w:type="dxa"/>
            <w:vAlign w:val="center"/>
          </w:tcPr>
          <w:p w14:paraId="265BE8E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返回”</w:t>
            </w:r>
          </w:p>
        </w:tc>
        <w:tc>
          <w:tcPr>
            <w:tcW w:w="9922" w:type="dxa"/>
            <w:vAlign w:val="center"/>
          </w:tcPr>
          <w:p w14:paraId="2F01DC3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从业信息”页返回“个人信息”页</w:t>
            </w:r>
          </w:p>
        </w:tc>
      </w:tr>
      <w:tr w:rsidR="00810ADD" w:rsidRPr="0045079F" w14:paraId="1A6E38E6" w14:textId="77777777" w:rsidTr="00B4634A">
        <w:tc>
          <w:tcPr>
            <w:tcW w:w="1242" w:type="dxa"/>
            <w:vAlign w:val="center"/>
          </w:tcPr>
          <w:p w14:paraId="68F7203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-</w:t>
            </w:r>
            <w:r>
              <w:rPr>
                <w:b/>
              </w:rPr>
              <w:t>2</w:t>
            </w:r>
          </w:p>
        </w:tc>
        <w:tc>
          <w:tcPr>
            <w:tcW w:w="2694" w:type="dxa"/>
            <w:vAlign w:val="center"/>
          </w:tcPr>
          <w:p w14:paraId="6B9D129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编辑”</w:t>
            </w:r>
          </w:p>
        </w:tc>
        <w:tc>
          <w:tcPr>
            <w:tcW w:w="9922" w:type="dxa"/>
            <w:vAlign w:val="center"/>
          </w:tcPr>
          <w:p w14:paraId="03DEEE7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从业信息”页跳转至“编辑从业信息”页</w:t>
            </w:r>
          </w:p>
        </w:tc>
      </w:tr>
      <w:tr w:rsidR="00810ADD" w:rsidRPr="0045079F" w14:paraId="2BE01552" w14:textId="77777777" w:rsidTr="00B4634A">
        <w:tc>
          <w:tcPr>
            <w:tcW w:w="1242" w:type="dxa"/>
            <w:vAlign w:val="center"/>
          </w:tcPr>
          <w:p w14:paraId="11898CD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  <w:r>
              <w:rPr>
                <w:rFonts w:hint="eastAsia"/>
                <w:b/>
              </w:rPr>
              <w:t>-</w:t>
            </w:r>
            <w:r>
              <w:rPr>
                <w:b/>
              </w:rPr>
              <w:t>3</w:t>
            </w:r>
          </w:p>
        </w:tc>
        <w:tc>
          <w:tcPr>
            <w:tcW w:w="2694" w:type="dxa"/>
            <w:vAlign w:val="center"/>
          </w:tcPr>
          <w:p w14:paraId="64ED2AA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返回”</w:t>
            </w:r>
          </w:p>
        </w:tc>
        <w:tc>
          <w:tcPr>
            <w:tcW w:w="9922" w:type="dxa"/>
            <w:vAlign w:val="center"/>
          </w:tcPr>
          <w:p w14:paraId="798985D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编辑从业信息”页返回“从业信息”页</w:t>
            </w:r>
          </w:p>
        </w:tc>
      </w:tr>
      <w:tr w:rsidR="00810ADD" w:rsidRPr="0045079F" w14:paraId="71F93230" w14:textId="77777777" w:rsidTr="00B4634A">
        <w:tc>
          <w:tcPr>
            <w:tcW w:w="1242" w:type="dxa"/>
            <w:vAlign w:val="center"/>
          </w:tcPr>
          <w:p w14:paraId="4E9EB5A4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-</w:t>
            </w:r>
            <w:r>
              <w:rPr>
                <w:b/>
              </w:rPr>
              <w:t>4</w:t>
            </w:r>
          </w:p>
        </w:tc>
        <w:tc>
          <w:tcPr>
            <w:tcW w:w="2694" w:type="dxa"/>
            <w:vAlign w:val="center"/>
          </w:tcPr>
          <w:p w14:paraId="39AB4007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身份”</w:t>
            </w:r>
          </w:p>
        </w:tc>
        <w:tc>
          <w:tcPr>
            <w:tcW w:w="9922" w:type="dxa"/>
            <w:vAlign w:val="center"/>
          </w:tcPr>
          <w:p w14:paraId="79C4122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支持用户弹窗选择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博士研究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硕士研究生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本科生</w:t>
            </w:r>
          </w:p>
        </w:tc>
      </w:tr>
      <w:tr w:rsidR="00810ADD" w:rsidRPr="0045079F" w14:paraId="2F2B5C85" w14:textId="77777777" w:rsidTr="00B4634A">
        <w:tc>
          <w:tcPr>
            <w:tcW w:w="1242" w:type="dxa"/>
            <w:vAlign w:val="center"/>
          </w:tcPr>
          <w:p w14:paraId="00075B58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-</w:t>
            </w:r>
            <w:r>
              <w:rPr>
                <w:b/>
              </w:rPr>
              <w:t>5</w:t>
            </w:r>
          </w:p>
        </w:tc>
        <w:tc>
          <w:tcPr>
            <w:tcW w:w="2694" w:type="dxa"/>
            <w:vAlign w:val="center"/>
          </w:tcPr>
          <w:p w14:paraId="3547F4D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学校”</w:t>
            </w:r>
          </w:p>
        </w:tc>
        <w:tc>
          <w:tcPr>
            <w:tcW w:w="9922" w:type="dxa"/>
            <w:vAlign w:val="center"/>
          </w:tcPr>
          <w:p w14:paraId="2488CCF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可手动输入学校名字，后台记录数据</w:t>
            </w:r>
          </w:p>
        </w:tc>
      </w:tr>
      <w:tr w:rsidR="00810ADD" w:rsidRPr="0045079F" w14:paraId="3B01777B" w14:textId="77777777" w:rsidTr="00B4634A">
        <w:tc>
          <w:tcPr>
            <w:tcW w:w="1242" w:type="dxa"/>
            <w:vAlign w:val="center"/>
          </w:tcPr>
          <w:p w14:paraId="2D8936C8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-</w:t>
            </w:r>
            <w:r>
              <w:rPr>
                <w:b/>
              </w:rPr>
              <w:t>6</w:t>
            </w:r>
          </w:p>
        </w:tc>
        <w:tc>
          <w:tcPr>
            <w:tcW w:w="2694" w:type="dxa"/>
            <w:vAlign w:val="center"/>
          </w:tcPr>
          <w:p w14:paraId="04074FAE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专业”</w:t>
            </w:r>
          </w:p>
        </w:tc>
        <w:tc>
          <w:tcPr>
            <w:tcW w:w="9922" w:type="dxa"/>
            <w:vAlign w:val="center"/>
          </w:tcPr>
          <w:p w14:paraId="2788827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可手动输入专业名字，后台记录数据</w:t>
            </w:r>
          </w:p>
        </w:tc>
      </w:tr>
      <w:tr w:rsidR="00810ADD" w:rsidRPr="0045079F" w14:paraId="2C6E70FF" w14:textId="77777777" w:rsidTr="00B4634A">
        <w:tc>
          <w:tcPr>
            <w:tcW w:w="1242" w:type="dxa"/>
            <w:vAlign w:val="center"/>
          </w:tcPr>
          <w:p w14:paraId="42516D45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-</w:t>
            </w:r>
            <w:r>
              <w:rPr>
                <w:b/>
              </w:rPr>
              <w:t>7</w:t>
            </w:r>
          </w:p>
        </w:tc>
        <w:tc>
          <w:tcPr>
            <w:tcW w:w="2694" w:type="dxa"/>
            <w:vAlign w:val="center"/>
          </w:tcPr>
          <w:p w14:paraId="48D9C3C3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教授学段”</w:t>
            </w:r>
          </w:p>
        </w:tc>
        <w:tc>
          <w:tcPr>
            <w:tcW w:w="9922" w:type="dxa"/>
            <w:vAlign w:val="center"/>
          </w:tcPr>
          <w:p w14:paraId="6537E58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可点选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小学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初中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高中</w:t>
            </w:r>
          </w:p>
        </w:tc>
      </w:tr>
      <w:tr w:rsidR="00810ADD" w:rsidRPr="0045079F" w14:paraId="1606B33D" w14:textId="77777777" w:rsidTr="00B4634A">
        <w:tc>
          <w:tcPr>
            <w:tcW w:w="1242" w:type="dxa"/>
            <w:vAlign w:val="center"/>
          </w:tcPr>
          <w:p w14:paraId="23F1BC82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-</w:t>
            </w:r>
            <w:r>
              <w:rPr>
                <w:b/>
              </w:rPr>
              <w:t>8</w:t>
            </w:r>
          </w:p>
        </w:tc>
        <w:tc>
          <w:tcPr>
            <w:tcW w:w="2694" w:type="dxa"/>
            <w:vAlign w:val="center"/>
          </w:tcPr>
          <w:p w14:paraId="0BD980DA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教授科目”</w:t>
            </w:r>
          </w:p>
        </w:tc>
        <w:tc>
          <w:tcPr>
            <w:tcW w:w="9922" w:type="dxa"/>
            <w:vAlign w:val="center"/>
          </w:tcPr>
          <w:p w14:paraId="3230D27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弹窗供用户点选科目</w:t>
            </w:r>
          </w:p>
        </w:tc>
      </w:tr>
      <w:tr w:rsidR="00810ADD" w:rsidRPr="0045079F" w14:paraId="23EBD07E" w14:textId="77777777" w:rsidTr="00B4634A">
        <w:tc>
          <w:tcPr>
            <w:tcW w:w="1242" w:type="dxa"/>
            <w:vAlign w:val="center"/>
          </w:tcPr>
          <w:p w14:paraId="1A16F1B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-</w:t>
            </w:r>
            <w:r>
              <w:rPr>
                <w:b/>
              </w:rPr>
              <w:t>9</w:t>
            </w:r>
          </w:p>
        </w:tc>
        <w:tc>
          <w:tcPr>
            <w:tcW w:w="2694" w:type="dxa"/>
            <w:vAlign w:val="center"/>
          </w:tcPr>
          <w:p w14:paraId="7D44E3E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保存”</w:t>
            </w:r>
          </w:p>
        </w:tc>
        <w:tc>
          <w:tcPr>
            <w:tcW w:w="9922" w:type="dxa"/>
            <w:vAlign w:val="center"/>
          </w:tcPr>
          <w:p w14:paraId="56E82BF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后台存贮数据，返回“从业信息”页，同时页面数据刷新</w:t>
            </w:r>
          </w:p>
        </w:tc>
      </w:tr>
      <w:tr w:rsidR="00810ADD" w:rsidRPr="0045079F" w14:paraId="3DA1FD2B" w14:textId="77777777" w:rsidTr="00B4634A">
        <w:tc>
          <w:tcPr>
            <w:tcW w:w="1242" w:type="dxa"/>
            <w:vAlign w:val="center"/>
          </w:tcPr>
          <w:p w14:paraId="28AA2DD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2694" w:type="dxa"/>
            <w:vAlign w:val="center"/>
          </w:tcPr>
          <w:p w14:paraId="23AE6B0D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认证信息”</w:t>
            </w:r>
          </w:p>
        </w:tc>
        <w:tc>
          <w:tcPr>
            <w:tcW w:w="9922" w:type="dxa"/>
            <w:vAlign w:val="center"/>
          </w:tcPr>
          <w:p w14:paraId="754D9D8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个人信息”页跳转至“认证信息”页</w:t>
            </w:r>
          </w:p>
        </w:tc>
      </w:tr>
      <w:tr w:rsidR="00810ADD" w:rsidRPr="0045079F" w14:paraId="4CBAFA04" w14:textId="77777777" w:rsidTr="00B4634A">
        <w:tc>
          <w:tcPr>
            <w:tcW w:w="1242" w:type="dxa"/>
            <w:vAlign w:val="center"/>
          </w:tcPr>
          <w:p w14:paraId="0A7A3776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-</w:t>
            </w:r>
            <w:r>
              <w:rPr>
                <w:b/>
              </w:rPr>
              <w:t>1</w:t>
            </w:r>
          </w:p>
        </w:tc>
        <w:tc>
          <w:tcPr>
            <w:tcW w:w="2694" w:type="dxa"/>
            <w:vAlign w:val="center"/>
          </w:tcPr>
          <w:p w14:paraId="0DAE5F5F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返回”</w:t>
            </w:r>
          </w:p>
        </w:tc>
        <w:tc>
          <w:tcPr>
            <w:tcW w:w="9922" w:type="dxa"/>
            <w:vAlign w:val="center"/>
          </w:tcPr>
          <w:p w14:paraId="758D672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认证信息”页返回“个人信息”页</w:t>
            </w:r>
          </w:p>
        </w:tc>
      </w:tr>
      <w:tr w:rsidR="00810ADD" w:rsidRPr="0045079F" w14:paraId="4799EA02" w14:textId="77777777" w:rsidTr="00B4634A">
        <w:tc>
          <w:tcPr>
            <w:tcW w:w="1242" w:type="dxa"/>
            <w:vAlign w:val="center"/>
          </w:tcPr>
          <w:p w14:paraId="3C1643CB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-</w:t>
            </w:r>
            <w:r>
              <w:rPr>
                <w:b/>
              </w:rPr>
              <w:t>2</w:t>
            </w:r>
          </w:p>
        </w:tc>
        <w:tc>
          <w:tcPr>
            <w:tcW w:w="2694" w:type="dxa"/>
            <w:vAlign w:val="center"/>
          </w:tcPr>
          <w:p w14:paraId="3D33A28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编辑”</w:t>
            </w:r>
          </w:p>
        </w:tc>
        <w:tc>
          <w:tcPr>
            <w:tcW w:w="9922" w:type="dxa"/>
            <w:vAlign w:val="center"/>
          </w:tcPr>
          <w:p w14:paraId="00EE0DF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认证信息”页跳转至“上传更多证书”页</w:t>
            </w:r>
          </w:p>
        </w:tc>
      </w:tr>
      <w:tr w:rsidR="00810ADD" w:rsidRPr="0045079F" w14:paraId="5A84A83D" w14:textId="77777777" w:rsidTr="00B4634A">
        <w:tc>
          <w:tcPr>
            <w:tcW w:w="1242" w:type="dxa"/>
            <w:vAlign w:val="center"/>
          </w:tcPr>
          <w:p w14:paraId="76B33A8C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-</w:t>
            </w:r>
            <w:r>
              <w:rPr>
                <w:b/>
              </w:rPr>
              <w:t>3</w:t>
            </w:r>
          </w:p>
        </w:tc>
        <w:tc>
          <w:tcPr>
            <w:tcW w:w="2694" w:type="dxa"/>
            <w:vAlign w:val="center"/>
          </w:tcPr>
          <w:p w14:paraId="54DA00C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返回”</w:t>
            </w:r>
          </w:p>
        </w:tc>
        <w:tc>
          <w:tcPr>
            <w:tcW w:w="9922" w:type="dxa"/>
            <w:vAlign w:val="center"/>
          </w:tcPr>
          <w:p w14:paraId="4A5C85C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上传更多证书”页返回“认证信息”页</w:t>
            </w:r>
          </w:p>
        </w:tc>
      </w:tr>
      <w:tr w:rsidR="00810ADD" w:rsidRPr="0045079F" w14:paraId="18267863" w14:textId="77777777" w:rsidTr="00B4634A">
        <w:tc>
          <w:tcPr>
            <w:tcW w:w="1242" w:type="dxa"/>
            <w:vAlign w:val="center"/>
          </w:tcPr>
          <w:p w14:paraId="2E37058D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-</w:t>
            </w:r>
            <w:r>
              <w:rPr>
                <w:b/>
              </w:rPr>
              <w:t>4</w:t>
            </w:r>
          </w:p>
        </w:tc>
        <w:tc>
          <w:tcPr>
            <w:tcW w:w="2694" w:type="dxa"/>
            <w:vAlign w:val="center"/>
          </w:tcPr>
          <w:p w14:paraId="0FDCC073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资格种类”</w:t>
            </w:r>
          </w:p>
        </w:tc>
        <w:tc>
          <w:tcPr>
            <w:tcW w:w="9922" w:type="dxa"/>
            <w:vAlign w:val="center"/>
          </w:tcPr>
          <w:p w14:paraId="22CFC78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弹窗供用户点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普通话等级证书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教师资格等级证书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获奖证书</w:t>
            </w:r>
          </w:p>
        </w:tc>
      </w:tr>
      <w:tr w:rsidR="00810ADD" w:rsidRPr="0045079F" w14:paraId="5CEF9DF1" w14:textId="77777777" w:rsidTr="00B4634A">
        <w:tc>
          <w:tcPr>
            <w:tcW w:w="1242" w:type="dxa"/>
            <w:vAlign w:val="center"/>
          </w:tcPr>
          <w:p w14:paraId="16E5287D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-</w:t>
            </w:r>
            <w:r>
              <w:rPr>
                <w:b/>
              </w:rPr>
              <w:t>5</w:t>
            </w:r>
          </w:p>
        </w:tc>
        <w:tc>
          <w:tcPr>
            <w:tcW w:w="2694" w:type="dxa"/>
            <w:vAlign w:val="center"/>
          </w:tcPr>
          <w:p w14:paraId="704EF190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证件姓名”</w:t>
            </w:r>
          </w:p>
        </w:tc>
        <w:tc>
          <w:tcPr>
            <w:tcW w:w="9922" w:type="dxa"/>
            <w:vAlign w:val="center"/>
          </w:tcPr>
          <w:p w14:paraId="1F961D5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支持用户手动输入名字，后台存储</w:t>
            </w:r>
          </w:p>
        </w:tc>
      </w:tr>
      <w:tr w:rsidR="00810ADD" w:rsidRPr="00B75CDA" w14:paraId="57F300B0" w14:textId="77777777" w:rsidTr="00B4634A">
        <w:tc>
          <w:tcPr>
            <w:tcW w:w="1242" w:type="dxa"/>
            <w:vAlign w:val="center"/>
          </w:tcPr>
          <w:p w14:paraId="6F8B078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-</w:t>
            </w:r>
            <w:r>
              <w:rPr>
                <w:b/>
              </w:rPr>
              <w:t>6</w:t>
            </w:r>
          </w:p>
        </w:tc>
        <w:tc>
          <w:tcPr>
            <w:tcW w:w="2694" w:type="dxa"/>
            <w:vAlign w:val="center"/>
          </w:tcPr>
          <w:p w14:paraId="43ABE1B7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</w:t>
            </w:r>
            <w:r>
              <w:rPr>
                <w:rFonts w:hint="eastAsia"/>
                <w:b/>
              </w:rPr>
              <w:t>+</w:t>
            </w:r>
            <w:r>
              <w:rPr>
                <w:rFonts w:hint="eastAsia"/>
                <w:b/>
              </w:rPr>
              <w:t>”</w:t>
            </w:r>
          </w:p>
        </w:tc>
        <w:tc>
          <w:tcPr>
            <w:tcW w:w="9922" w:type="dxa"/>
            <w:vAlign w:val="center"/>
          </w:tcPr>
          <w:p w14:paraId="33FEFB1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支持用户拍照和相册中选择图片，确定返回</w:t>
            </w:r>
          </w:p>
        </w:tc>
      </w:tr>
      <w:tr w:rsidR="00810ADD" w:rsidRPr="00B75CDA" w14:paraId="3EAD8036" w14:textId="77777777" w:rsidTr="00B4634A">
        <w:tc>
          <w:tcPr>
            <w:tcW w:w="1242" w:type="dxa"/>
            <w:vAlign w:val="center"/>
          </w:tcPr>
          <w:p w14:paraId="206E324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-</w:t>
            </w:r>
            <w:r>
              <w:rPr>
                <w:b/>
              </w:rPr>
              <w:t>7</w:t>
            </w:r>
          </w:p>
        </w:tc>
        <w:tc>
          <w:tcPr>
            <w:tcW w:w="2694" w:type="dxa"/>
            <w:vAlign w:val="center"/>
          </w:tcPr>
          <w:p w14:paraId="3E8BE5E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点击“保存”</w:t>
            </w:r>
          </w:p>
        </w:tc>
        <w:tc>
          <w:tcPr>
            <w:tcW w:w="9922" w:type="dxa"/>
            <w:vAlign w:val="center"/>
          </w:tcPr>
          <w:p w14:paraId="17FF780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存储数据，返回“认证信息”页，同时页面数据刷新</w:t>
            </w:r>
          </w:p>
        </w:tc>
      </w:tr>
    </w:tbl>
    <w:p w14:paraId="211C6A44" w14:textId="77777777" w:rsidR="00810ADD" w:rsidRPr="00374F1A" w:rsidRDefault="00810ADD" w:rsidP="00810ADD"/>
    <w:p w14:paraId="5A257397" w14:textId="77777777" w:rsidR="00810ADD" w:rsidRPr="00A728CE" w:rsidRDefault="00810ADD" w:rsidP="00810ADD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78" w:name="_Toc527028230"/>
      <w:r w:rsidRPr="00A728CE">
        <w:rPr>
          <w:rFonts w:hint="eastAsia"/>
          <w:color w:val="FF0000"/>
        </w:rPr>
        <w:t>账户</w:t>
      </w:r>
      <w:bookmarkEnd w:id="78"/>
    </w:p>
    <w:p w14:paraId="69D04D3B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5731" w:dyaOrig="3760" w14:anchorId="26DE074D">
          <v:shape id="_x0000_i1052" type="#_x0000_t75" style="width:350.25pt;height:230.25pt" o:ole="">
            <v:imagedata r:id="rId80" o:title=""/>
          </v:shape>
          <o:OLEObject Type="Embed" ProgID="Visio.Drawing.15" ShapeID="_x0000_i1052" DrawAspect="Content" ObjectID="_1600777120" r:id="rId81"/>
        </w:object>
      </w:r>
    </w:p>
    <w:p w14:paraId="772FC76B" w14:textId="1D60B510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rPr>
          <w:rFonts w:hint="eastAsia"/>
        </w:rPr>
        <w:t>8</w:t>
      </w:r>
      <w:r>
        <w:rPr>
          <w:rFonts w:hint="eastAsia"/>
        </w:rPr>
        <w:t>-</w:t>
      </w:r>
      <w:r>
        <w:t xml:space="preserve">3  </w:t>
      </w:r>
      <w:r>
        <w:rPr>
          <w:rFonts w:hint="eastAsia"/>
        </w:rPr>
        <w:t>详情部分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810ADD" w14:paraId="58A6ACBC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7F023ECA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bookmarkStart w:id="79" w:name="_Hlk526283495"/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142FD361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09CCFDCB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18310826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2C126482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2D486409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D3D9C84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FAA1CDE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头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C222AD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15D365A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9EFC428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E45227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同个人信息页</w:t>
            </w:r>
          </w:p>
        </w:tc>
      </w:tr>
      <w:tr w:rsidR="00810ADD" w14:paraId="1941EC6C" w14:textId="77777777" w:rsidTr="00B4634A">
        <w:trPr>
          <w:trHeight w:val="245"/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4D326C35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26E1D46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姓名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565CF1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5DC7465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0E2DB2A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9FEA66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同个人信息页</w:t>
            </w:r>
          </w:p>
        </w:tc>
      </w:tr>
      <w:tr w:rsidR="00810ADD" w14:paraId="3AB40D88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117B784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55E7F2FB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设置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E61719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B4F3845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692E926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详见</w:t>
            </w:r>
            <w:r>
              <w:t>4.3.1</w:t>
            </w:r>
            <w:r>
              <w:rPr>
                <w:rFonts w:hint="eastAsia"/>
              </w:rPr>
              <w:t>设置</w:t>
            </w:r>
          </w:p>
        </w:tc>
      </w:tr>
      <w:tr w:rsidR="00810ADD" w14:paraId="2FC7C9AC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877DB25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91EF1E3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账户总金额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33243F7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A6644E7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06E3A8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00</w:t>
            </w:r>
            <w:r>
              <w:rPr>
                <w:rFonts w:hint="eastAsia"/>
              </w:rPr>
              <w:t>-</w:t>
            </w:r>
            <w:r>
              <w:t>9999</w:t>
            </w:r>
          </w:p>
        </w:tc>
      </w:tr>
      <w:tr w:rsidR="00810ADD" w14:paraId="288AB453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E909EA8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5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D235E56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可提现金额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0E6D1C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20A6C2C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4E4CC9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00</w:t>
            </w:r>
            <w:r>
              <w:rPr>
                <w:rFonts w:hint="eastAsia"/>
              </w:rPr>
              <w:t>-</w:t>
            </w:r>
            <w:r>
              <w:t>9999</w:t>
            </w:r>
            <w:r>
              <w:rPr>
                <w:rFonts w:hint="eastAsia"/>
              </w:rPr>
              <w:t>，且小于账户总金额</w:t>
            </w:r>
          </w:p>
        </w:tc>
      </w:tr>
      <w:tr w:rsidR="00810ADD" w14:paraId="5276FC9F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C348F58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6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76C0FD7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本周时长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7A8821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693CE81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F65E10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00</w:t>
            </w:r>
            <w:r>
              <w:rPr>
                <w:rFonts w:hint="eastAsia"/>
              </w:rPr>
              <w:t>-</w:t>
            </w:r>
            <w:r>
              <w:t>9999</w:t>
            </w:r>
          </w:p>
        </w:tc>
      </w:tr>
      <w:tr w:rsidR="00810ADD" w14:paraId="359C94C6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9C63E3F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7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54ED29A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本周收入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BF21E0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276182E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78A744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00</w:t>
            </w:r>
            <w:r>
              <w:rPr>
                <w:rFonts w:hint="eastAsia"/>
              </w:rPr>
              <w:t>-</w:t>
            </w:r>
            <w:r>
              <w:t>9999</w:t>
            </w:r>
          </w:p>
        </w:tc>
      </w:tr>
      <w:tr w:rsidR="00810ADD" w14:paraId="128B2648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30451DC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8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7C54E45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75895B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C756A59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F7DA76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详见</w:t>
            </w:r>
            <w:r>
              <w:t>4.3.2</w:t>
            </w:r>
            <w:r>
              <w:rPr>
                <w:rFonts w:hint="eastAsia"/>
              </w:rPr>
              <w:t>提现</w:t>
            </w:r>
          </w:p>
        </w:tc>
      </w:tr>
      <w:tr w:rsidR="00810ADD" w14:paraId="19CF404F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7F485D50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9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630B901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交易记录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6636276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692F55C" w14:textId="77777777" w:rsidR="00810ADD" w:rsidRDefault="00810ADD" w:rsidP="00B4634A">
            <w:pPr>
              <w:pStyle w:val="PRD"/>
              <w:jc w:val="center"/>
            </w:pPr>
            <w:r>
              <w:rPr>
                <w:rFonts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EDB9AD3" w14:textId="77777777" w:rsidR="00810ADD" w:rsidRDefault="00810ADD" w:rsidP="00B4634A">
            <w:pPr>
              <w:pStyle w:val="PRD"/>
              <w:rPr>
                <w:rFonts w:cs="宋体"/>
              </w:rPr>
            </w:pPr>
            <w:r>
              <w:rPr>
                <w:rFonts w:cs="宋体" w:hint="eastAsia"/>
              </w:rPr>
              <w:t>详见</w:t>
            </w:r>
            <w:r>
              <w:rPr>
                <w:rFonts w:cs="宋体"/>
              </w:rPr>
              <w:t>4.3.3</w:t>
            </w:r>
            <w:r>
              <w:rPr>
                <w:rFonts w:cs="宋体" w:hint="eastAsia"/>
              </w:rPr>
              <w:t>交易记录</w:t>
            </w:r>
          </w:p>
        </w:tc>
      </w:tr>
    </w:tbl>
    <w:bookmarkEnd w:id="79"/>
    <w:p w14:paraId="3EE2DE42" w14:textId="77777777" w:rsidR="00810ADD" w:rsidRDefault="00810ADD" w:rsidP="00810ADD">
      <w:pPr>
        <w:pStyle w:val="PRD"/>
        <w:spacing w:beforeLines="50" w:before="156" w:afterLines="50" w:after="156"/>
        <w:ind w:firstLineChars="200" w:firstLine="40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基本事件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2"/>
        <w:gridCol w:w="2694"/>
        <w:gridCol w:w="7654"/>
      </w:tblGrid>
      <w:tr w:rsidR="00810ADD" w:rsidRPr="00EC566C" w14:paraId="3B54EF54" w14:textId="77777777" w:rsidTr="00B4634A">
        <w:trPr>
          <w:jc w:val="center"/>
        </w:trPr>
        <w:tc>
          <w:tcPr>
            <w:tcW w:w="1242" w:type="dxa"/>
            <w:shd w:val="clear" w:color="auto" w:fill="17365D"/>
          </w:tcPr>
          <w:p w14:paraId="20754F5D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bookmarkStart w:id="80" w:name="_Hlk526283911"/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2694" w:type="dxa"/>
            <w:shd w:val="clear" w:color="auto" w:fill="17365D"/>
          </w:tcPr>
          <w:p w14:paraId="4F725DE7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一级</w:t>
            </w: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654" w:type="dxa"/>
            <w:shd w:val="clear" w:color="auto" w:fill="17365D"/>
          </w:tcPr>
          <w:p w14:paraId="71894CD1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:rsidRPr="001F64A0" w14:paraId="724FAB6D" w14:textId="77777777" w:rsidTr="00B4634A">
        <w:trPr>
          <w:jc w:val="center"/>
        </w:trPr>
        <w:tc>
          <w:tcPr>
            <w:tcW w:w="1242" w:type="dxa"/>
            <w:vAlign w:val="center"/>
          </w:tcPr>
          <w:p w14:paraId="446E37AA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694" w:type="dxa"/>
            <w:vAlign w:val="center"/>
          </w:tcPr>
          <w:p w14:paraId="535A5FE8" w14:textId="77777777" w:rsidR="00810ADD" w:rsidRPr="00EC566C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详情”</w:t>
            </w:r>
          </w:p>
        </w:tc>
        <w:tc>
          <w:tcPr>
            <w:tcW w:w="7654" w:type="dxa"/>
            <w:vAlign w:val="center"/>
          </w:tcPr>
          <w:p w14:paraId="4D1E176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账户”页跳转至“详情”页：</w:t>
            </w:r>
          </w:p>
          <w:p w14:paraId="1673C4C0" w14:textId="77777777" w:rsidR="00810ADD" w:rsidRPr="0035248F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日期区间（一周）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总单数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总收入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用户订单统计表</w:t>
            </w:r>
          </w:p>
        </w:tc>
      </w:tr>
      <w:tr w:rsidR="00810ADD" w:rsidRPr="001F64A0" w14:paraId="73CE93EB" w14:textId="77777777" w:rsidTr="00B4634A">
        <w:trPr>
          <w:jc w:val="center"/>
        </w:trPr>
        <w:tc>
          <w:tcPr>
            <w:tcW w:w="1242" w:type="dxa"/>
            <w:vAlign w:val="center"/>
          </w:tcPr>
          <w:p w14:paraId="75705ED8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2694" w:type="dxa"/>
            <w:vAlign w:val="center"/>
          </w:tcPr>
          <w:p w14:paraId="72F3742F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654" w:type="dxa"/>
            <w:vAlign w:val="center"/>
          </w:tcPr>
          <w:p w14:paraId="00BD28B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详情”页返回“账户”页</w:t>
            </w:r>
          </w:p>
        </w:tc>
      </w:tr>
      <w:bookmarkEnd w:id="80"/>
    </w:tbl>
    <w:p w14:paraId="570D901D" w14:textId="77777777" w:rsidR="00810ADD" w:rsidRPr="002529B1" w:rsidRDefault="00810ADD" w:rsidP="00810ADD">
      <w:pPr>
        <w:pStyle w:val="PRD"/>
        <w:ind w:firstLineChars="200" w:firstLine="400"/>
        <w:jc w:val="center"/>
      </w:pPr>
    </w:p>
    <w:p w14:paraId="3E5E8393" w14:textId="77777777" w:rsidR="00810ADD" w:rsidRPr="002529B1" w:rsidRDefault="00810ADD" w:rsidP="00810ADD">
      <w:pPr>
        <w:pStyle w:val="PRD3"/>
        <w:rPr>
          <w:color w:val="FF0000"/>
        </w:rPr>
      </w:pPr>
      <w:bookmarkStart w:id="81" w:name="_Toc527028231"/>
      <w:r>
        <w:rPr>
          <w:rFonts w:hint="eastAsia"/>
          <w:color w:val="FF0000"/>
        </w:rPr>
        <w:t>账户设置</w:t>
      </w:r>
      <w:bookmarkEnd w:id="81"/>
    </w:p>
    <w:p w14:paraId="4AEA6C7A" w14:textId="77777777" w:rsidR="00810ADD" w:rsidRDefault="00810ADD" w:rsidP="00810ADD">
      <w:pPr>
        <w:pStyle w:val="PRD5"/>
      </w:pPr>
      <w:bookmarkStart w:id="82" w:name="_Toc527028232"/>
      <w:r>
        <w:rPr>
          <w:rFonts w:hint="eastAsia"/>
        </w:rPr>
        <w:t>流程图</w:t>
      </w:r>
      <w:bookmarkEnd w:id="82"/>
    </w:p>
    <w:p w14:paraId="1E506880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7330" w:dyaOrig="4080" w14:anchorId="2ECADE2E">
          <v:shape id="_x0000_i1053" type="#_x0000_t75" style="width:429pt;height:239.25pt" o:ole="">
            <v:imagedata r:id="rId82" o:title=""/>
          </v:shape>
          <o:OLEObject Type="Embed" ProgID="Visio.Drawing.15" ShapeID="_x0000_i1053" DrawAspect="Content" ObjectID="_1600777121" r:id="rId83"/>
        </w:object>
      </w:r>
    </w:p>
    <w:p w14:paraId="0DC5CAB9" w14:textId="301B0C12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 xml:space="preserve">1  </w:t>
      </w:r>
      <w:r>
        <w:rPr>
          <w:rFonts w:hint="eastAsia"/>
        </w:rPr>
        <w:t>设置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810ADD" w14:paraId="4628254E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77FED4F9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063D5663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7A27C63D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62ED0DCA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3B36F37F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056D6A78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D2BF6D5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6AA90685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头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16BFE8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57111FB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6FAAE2F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9F920D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1</w:t>
            </w:r>
            <w:r>
              <w:t>6.2</w:t>
            </w:r>
            <w:r>
              <w:rPr>
                <w:rFonts w:hint="eastAsia"/>
              </w:rPr>
              <w:t>个人信息</w:t>
            </w:r>
          </w:p>
        </w:tc>
      </w:tr>
      <w:tr w:rsidR="00810ADD" w14:paraId="7383F586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19A1DF6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07C5231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密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C69E3E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5585D3F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9FE154E" w14:textId="77777777" w:rsidR="00810ADD" w:rsidRDefault="00810ADD" w:rsidP="00B4634A">
            <w:pPr>
              <w:pStyle w:val="PRD"/>
            </w:pPr>
            <w:r>
              <w:t>000000</w:t>
            </w:r>
            <w:r>
              <w:rPr>
                <w:rFonts w:hint="eastAsia"/>
              </w:rPr>
              <w:t>-</w:t>
            </w:r>
            <w:r>
              <w:t>999999</w:t>
            </w:r>
            <w:r>
              <w:rPr>
                <w:rFonts w:hint="eastAsia"/>
              </w:rPr>
              <w:t>任意数字组合</w:t>
            </w:r>
          </w:p>
        </w:tc>
      </w:tr>
    </w:tbl>
    <w:p w14:paraId="286F0B9E" w14:textId="77777777" w:rsidR="00810ADD" w:rsidRDefault="00810ADD" w:rsidP="00810ADD">
      <w:pPr>
        <w:pStyle w:val="PRD"/>
        <w:ind w:firstLineChars="200" w:firstLine="400"/>
        <w:jc w:val="center"/>
      </w:pPr>
    </w:p>
    <w:p w14:paraId="471D82A4" w14:textId="77777777" w:rsidR="00810ADD" w:rsidRPr="005A57FA" w:rsidRDefault="00810ADD" w:rsidP="00810ADD">
      <w:pPr>
        <w:pStyle w:val="PRD"/>
      </w:pPr>
    </w:p>
    <w:p w14:paraId="5229AA0A" w14:textId="77777777" w:rsidR="00810ADD" w:rsidRDefault="00810ADD" w:rsidP="00810ADD">
      <w:pPr>
        <w:pStyle w:val="PRD5"/>
      </w:pPr>
      <w:bookmarkStart w:id="83" w:name="_Toc346792172"/>
      <w:bookmarkStart w:id="84" w:name="_Toc527028233"/>
      <w:r w:rsidRPr="000504CB">
        <w:rPr>
          <w:rFonts w:hint="eastAsia"/>
        </w:rPr>
        <w:t>基本事件流</w:t>
      </w:r>
      <w:bookmarkEnd w:id="83"/>
      <w:bookmarkEnd w:id="84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45"/>
        <w:gridCol w:w="3704"/>
        <w:gridCol w:w="6940"/>
      </w:tblGrid>
      <w:tr w:rsidR="00810ADD" w:rsidRPr="00EC566C" w14:paraId="098F7BF9" w14:textId="77777777" w:rsidTr="00B4634A">
        <w:trPr>
          <w:jc w:val="center"/>
        </w:trPr>
        <w:tc>
          <w:tcPr>
            <w:tcW w:w="1445" w:type="dxa"/>
            <w:shd w:val="clear" w:color="auto" w:fill="17365D"/>
          </w:tcPr>
          <w:p w14:paraId="236D2105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704" w:type="dxa"/>
            <w:shd w:val="clear" w:color="auto" w:fill="17365D"/>
          </w:tcPr>
          <w:p w14:paraId="2C98790F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940" w:type="dxa"/>
            <w:shd w:val="clear" w:color="auto" w:fill="17365D"/>
          </w:tcPr>
          <w:p w14:paraId="70690FC9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:rsidRPr="0035248F" w14:paraId="43FE620C" w14:textId="77777777" w:rsidTr="00B4634A">
        <w:trPr>
          <w:jc w:val="center"/>
        </w:trPr>
        <w:tc>
          <w:tcPr>
            <w:tcW w:w="1445" w:type="dxa"/>
            <w:vAlign w:val="center"/>
          </w:tcPr>
          <w:p w14:paraId="6093ACF0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1C5E56D8" w14:textId="77777777" w:rsidR="00810ADD" w:rsidRPr="00EC566C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户</w:t>
            </w:r>
            <w:r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>设置”</w:t>
            </w:r>
          </w:p>
        </w:tc>
        <w:tc>
          <w:tcPr>
            <w:tcW w:w="6940" w:type="dxa"/>
            <w:vAlign w:val="center"/>
          </w:tcPr>
          <w:p w14:paraId="6A366645" w14:textId="77777777" w:rsidR="00810ADD" w:rsidRPr="0035248F" w:rsidRDefault="00810ADD" w:rsidP="00B4634A">
            <w:pPr>
              <w:pStyle w:val="PRD"/>
            </w:pPr>
            <w:r>
              <w:rPr>
                <w:rFonts w:hint="eastAsia"/>
              </w:rPr>
              <w:t>系统由“账户”页跳转至“账户设置”页</w:t>
            </w:r>
          </w:p>
        </w:tc>
      </w:tr>
      <w:tr w:rsidR="00810ADD" w:rsidRPr="0035248F" w14:paraId="23DF923D" w14:textId="77777777" w:rsidTr="00B4634A">
        <w:trPr>
          <w:jc w:val="center"/>
        </w:trPr>
        <w:tc>
          <w:tcPr>
            <w:tcW w:w="1445" w:type="dxa"/>
            <w:vAlign w:val="center"/>
          </w:tcPr>
          <w:p w14:paraId="11043F4D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.1</w:t>
            </w:r>
          </w:p>
        </w:tc>
        <w:tc>
          <w:tcPr>
            <w:tcW w:w="3704" w:type="dxa"/>
            <w:vAlign w:val="center"/>
          </w:tcPr>
          <w:p w14:paraId="6AFD37C0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0F50A53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账户设置”页返回“账户”页</w:t>
            </w:r>
          </w:p>
        </w:tc>
      </w:tr>
      <w:tr w:rsidR="00810ADD" w:rsidRPr="0035248F" w14:paraId="557DEAE1" w14:textId="77777777" w:rsidTr="00B4634A">
        <w:trPr>
          <w:jc w:val="center"/>
        </w:trPr>
        <w:tc>
          <w:tcPr>
            <w:tcW w:w="1445" w:type="dxa"/>
            <w:vAlign w:val="center"/>
          </w:tcPr>
          <w:p w14:paraId="52FA04C7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5C961F3B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设置提现密码”</w:t>
            </w:r>
          </w:p>
        </w:tc>
        <w:tc>
          <w:tcPr>
            <w:tcW w:w="6940" w:type="dxa"/>
            <w:vAlign w:val="center"/>
          </w:tcPr>
          <w:p w14:paraId="06390B9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账户设置页”跳转至“设置提现密码”页</w:t>
            </w:r>
          </w:p>
        </w:tc>
      </w:tr>
      <w:tr w:rsidR="00810ADD" w:rsidRPr="0035248F" w14:paraId="3548C9B7" w14:textId="77777777" w:rsidTr="00B4634A">
        <w:trPr>
          <w:jc w:val="center"/>
        </w:trPr>
        <w:tc>
          <w:tcPr>
            <w:tcW w:w="1445" w:type="dxa"/>
            <w:vAlign w:val="center"/>
          </w:tcPr>
          <w:p w14:paraId="5AA8A9D4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  <w:r>
              <w:rPr>
                <w:b/>
              </w:rPr>
              <w:t>.1</w:t>
            </w:r>
          </w:p>
        </w:tc>
        <w:tc>
          <w:tcPr>
            <w:tcW w:w="3704" w:type="dxa"/>
            <w:vAlign w:val="center"/>
          </w:tcPr>
          <w:p w14:paraId="1388200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手动输入密码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次</w:t>
            </w:r>
          </w:p>
        </w:tc>
        <w:tc>
          <w:tcPr>
            <w:tcW w:w="6940" w:type="dxa"/>
            <w:vAlign w:val="center"/>
          </w:tcPr>
          <w:p w14:paraId="6841899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校验密码一致性</w:t>
            </w:r>
          </w:p>
        </w:tc>
      </w:tr>
      <w:tr w:rsidR="00810ADD" w:rsidRPr="0035248F" w14:paraId="2CD4CE33" w14:textId="77777777" w:rsidTr="00B4634A">
        <w:trPr>
          <w:jc w:val="center"/>
        </w:trPr>
        <w:tc>
          <w:tcPr>
            <w:tcW w:w="1445" w:type="dxa"/>
            <w:vAlign w:val="center"/>
          </w:tcPr>
          <w:p w14:paraId="446F331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  <w:r>
              <w:rPr>
                <w:b/>
              </w:rPr>
              <w:t>.2</w:t>
            </w:r>
          </w:p>
        </w:tc>
        <w:tc>
          <w:tcPr>
            <w:tcW w:w="3704" w:type="dxa"/>
            <w:vAlign w:val="center"/>
          </w:tcPr>
          <w:p w14:paraId="7908E43B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940" w:type="dxa"/>
            <w:vAlign w:val="center"/>
          </w:tcPr>
          <w:p w14:paraId="65289F9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校验密码是否符合约束条件，符合要求弹出设置提现密码成功，后台存储；</w:t>
            </w:r>
          </w:p>
          <w:p w14:paraId="627E92D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不符合约束条件，提示用户修改。</w:t>
            </w:r>
          </w:p>
        </w:tc>
      </w:tr>
      <w:tr w:rsidR="00810ADD" w:rsidRPr="0035248F" w14:paraId="50AEE82F" w14:textId="77777777" w:rsidTr="00B4634A">
        <w:trPr>
          <w:jc w:val="center"/>
        </w:trPr>
        <w:tc>
          <w:tcPr>
            <w:tcW w:w="1445" w:type="dxa"/>
            <w:vAlign w:val="center"/>
          </w:tcPr>
          <w:p w14:paraId="7AF750EB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704" w:type="dxa"/>
            <w:vAlign w:val="center"/>
          </w:tcPr>
          <w:p w14:paraId="7CE831C4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修改提现密码”</w:t>
            </w:r>
          </w:p>
        </w:tc>
        <w:tc>
          <w:tcPr>
            <w:tcW w:w="6940" w:type="dxa"/>
            <w:vAlign w:val="center"/>
          </w:tcPr>
          <w:p w14:paraId="72CA29B5" w14:textId="77777777" w:rsidR="00810ADD" w:rsidRPr="00297F4E" w:rsidRDefault="00810ADD" w:rsidP="00B4634A">
            <w:pPr>
              <w:pStyle w:val="PRD"/>
            </w:pPr>
            <w:r>
              <w:rPr>
                <w:rFonts w:hint="eastAsia"/>
              </w:rPr>
              <w:t>系统由“账户设置页”跳转至“修改提现密码”页</w:t>
            </w:r>
          </w:p>
        </w:tc>
      </w:tr>
      <w:tr w:rsidR="00810ADD" w:rsidRPr="0035248F" w14:paraId="0D5F304E" w14:textId="77777777" w:rsidTr="00B4634A">
        <w:trPr>
          <w:jc w:val="center"/>
        </w:trPr>
        <w:tc>
          <w:tcPr>
            <w:tcW w:w="1445" w:type="dxa"/>
            <w:vAlign w:val="center"/>
          </w:tcPr>
          <w:p w14:paraId="610E2E6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1</w:t>
            </w:r>
          </w:p>
        </w:tc>
        <w:tc>
          <w:tcPr>
            <w:tcW w:w="3704" w:type="dxa"/>
            <w:vAlign w:val="center"/>
          </w:tcPr>
          <w:p w14:paraId="78175C17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手动输入原密码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次，新密码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次</w:t>
            </w:r>
          </w:p>
        </w:tc>
        <w:tc>
          <w:tcPr>
            <w:tcW w:w="6940" w:type="dxa"/>
            <w:vAlign w:val="center"/>
          </w:tcPr>
          <w:p w14:paraId="3334D86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检验原密码正确性，新密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次一致性</w:t>
            </w:r>
          </w:p>
        </w:tc>
      </w:tr>
      <w:tr w:rsidR="00810ADD" w:rsidRPr="0035248F" w14:paraId="10DCAA74" w14:textId="77777777" w:rsidTr="00B4634A">
        <w:trPr>
          <w:jc w:val="center"/>
        </w:trPr>
        <w:tc>
          <w:tcPr>
            <w:tcW w:w="1445" w:type="dxa"/>
            <w:vAlign w:val="center"/>
          </w:tcPr>
          <w:p w14:paraId="17CCD2FE" w14:textId="77777777" w:rsidR="00810ADD" w:rsidRPr="006C55AE" w:rsidRDefault="00810ADD" w:rsidP="00B4634A">
            <w:pPr>
              <w:pStyle w:val="PRD"/>
              <w:jc w:val="center"/>
              <w:rPr>
                <w:b/>
              </w:rPr>
            </w:pPr>
            <w:r w:rsidRPr="006C55AE">
              <w:rPr>
                <w:b/>
              </w:rPr>
              <w:t>3</w:t>
            </w:r>
            <w:r>
              <w:rPr>
                <w:rFonts w:hint="eastAsia"/>
                <w:b/>
              </w:rPr>
              <w:t>.</w:t>
            </w:r>
            <w:r>
              <w:rPr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27C705A9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940" w:type="dxa"/>
            <w:vAlign w:val="center"/>
          </w:tcPr>
          <w:p w14:paraId="1930DE6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校验密码是否符合约束条件，符合要求弹出修改提现密码成功，后台存储；</w:t>
            </w:r>
          </w:p>
          <w:p w14:paraId="02D06C7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不符合约束条件，提示用户修改。</w:t>
            </w:r>
          </w:p>
        </w:tc>
      </w:tr>
    </w:tbl>
    <w:p w14:paraId="7C83EC98" w14:textId="77777777" w:rsidR="00810ADD" w:rsidRPr="00C5280A" w:rsidRDefault="00810ADD" w:rsidP="00810ADD">
      <w:pPr>
        <w:pStyle w:val="PRD"/>
        <w:ind w:firstLineChars="200" w:firstLine="400"/>
        <w:jc w:val="center"/>
      </w:pPr>
    </w:p>
    <w:p w14:paraId="6C188CDC" w14:textId="77777777" w:rsidR="00810ADD" w:rsidRDefault="00810ADD" w:rsidP="00810ADD">
      <w:pPr>
        <w:pStyle w:val="PRD"/>
        <w:ind w:firstLineChars="200" w:firstLine="400"/>
        <w:jc w:val="center"/>
      </w:pPr>
    </w:p>
    <w:p w14:paraId="04E0C7B1" w14:textId="77777777" w:rsidR="00810ADD" w:rsidRPr="005A57FA" w:rsidRDefault="00810ADD" w:rsidP="00810ADD">
      <w:pPr>
        <w:pStyle w:val="PRD"/>
      </w:pPr>
    </w:p>
    <w:p w14:paraId="3E5976D7" w14:textId="77777777" w:rsidR="00810ADD" w:rsidRPr="002529B1" w:rsidRDefault="00810ADD" w:rsidP="00810ADD">
      <w:pPr>
        <w:pStyle w:val="PRD3"/>
      </w:pPr>
      <w:bookmarkStart w:id="85" w:name="_Toc527028234"/>
      <w:r>
        <w:rPr>
          <w:rFonts w:hint="eastAsia"/>
        </w:rPr>
        <w:t>提现</w:t>
      </w:r>
      <w:bookmarkEnd w:id="85"/>
    </w:p>
    <w:p w14:paraId="0930F006" w14:textId="77777777" w:rsidR="00810ADD" w:rsidRDefault="00810ADD" w:rsidP="00810ADD">
      <w:pPr>
        <w:pStyle w:val="PRD5"/>
      </w:pPr>
      <w:bookmarkStart w:id="86" w:name="_Toc527028235"/>
      <w:r>
        <w:rPr>
          <w:rFonts w:hint="eastAsia"/>
        </w:rPr>
        <w:t>流程图</w:t>
      </w:r>
      <w:bookmarkEnd w:id="86"/>
    </w:p>
    <w:p w14:paraId="3574C875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7600" w:dyaOrig="5221" w14:anchorId="37BA4FF2">
          <v:shape id="_x0000_i1054" type="#_x0000_t75" style="width:380.25pt;height:261pt" o:ole="">
            <v:imagedata r:id="rId84" o:title=""/>
          </v:shape>
          <o:OLEObject Type="Embed" ProgID="Visio.Drawing.15" ShapeID="_x0000_i1054" DrawAspect="Content" ObjectID="_1600777122" r:id="rId85"/>
        </w:object>
      </w:r>
    </w:p>
    <w:p w14:paraId="5C3B05C5" w14:textId="6F6265C1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 xml:space="preserve">3  </w:t>
      </w:r>
      <w:r>
        <w:rPr>
          <w:rFonts w:hint="eastAsia"/>
        </w:rPr>
        <w:t>提现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810ADD" w14:paraId="400B2B4F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5F594B87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7FB368A2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20C212F4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505DD71B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3B12170D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54EC6D08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7894A86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8FC9B78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金额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DE52B8D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输入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BC49BB5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用户输入值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09666A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小于当前可提现金额的数字组合</w:t>
            </w:r>
          </w:p>
        </w:tc>
      </w:tr>
      <w:tr w:rsidR="00810ADD" w14:paraId="769F2AF1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D1FA274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1A7E7C1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当前可提现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1727FA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097E768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6E95746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000</w:t>
            </w:r>
            <w:r>
              <w:rPr>
                <w:rFonts w:hint="eastAsia"/>
              </w:rPr>
              <w:t>-</w:t>
            </w:r>
            <w:r>
              <w:t>99999</w:t>
            </w:r>
            <w:r>
              <w:rPr>
                <w:rFonts w:hint="eastAsia"/>
              </w:rPr>
              <w:t>任意数字组合</w:t>
            </w:r>
          </w:p>
        </w:tc>
      </w:tr>
      <w:tr w:rsidR="00810ADD" w14:paraId="3E25682E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33F6140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182BE46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密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FCA5E1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1889051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F1545DA" w14:textId="77777777" w:rsidR="00810ADD" w:rsidRDefault="00810ADD" w:rsidP="00B4634A">
            <w:pPr>
              <w:pStyle w:val="PRD"/>
            </w:pPr>
            <w:r>
              <w:t>000000</w:t>
            </w:r>
            <w:r>
              <w:rPr>
                <w:rFonts w:hint="eastAsia"/>
              </w:rPr>
              <w:t>-</w:t>
            </w:r>
            <w:r>
              <w:t>999999</w:t>
            </w:r>
            <w:r>
              <w:rPr>
                <w:rFonts w:hint="eastAsia"/>
              </w:rPr>
              <w:t>任意数字组合</w:t>
            </w:r>
          </w:p>
        </w:tc>
      </w:tr>
      <w:tr w:rsidR="00810ADD" w14:paraId="2877A099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C1A7817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5E7DD9DA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手机号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D1B75A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17E8D38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EFC849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位的阿拉伯数字组合</w:t>
            </w:r>
          </w:p>
        </w:tc>
      </w:tr>
      <w:tr w:rsidR="00810ADD" w14:paraId="37E35E7F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058DE35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5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C515BD0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验证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83C1C1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50F97C5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23E377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00</w:t>
            </w:r>
            <w:r>
              <w:rPr>
                <w:rFonts w:hint="eastAsia"/>
              </w:rPr>
              <w:t>-</w:t>
            </w:r>
            <w:r>
              <w:t>9999</w:t>
            </w:r>
            <w:r>
              <w:rPr>
                <w:rFonts w:hint="eastAsia"/>
              </w:rPr>
              <w:t>任意数字组合</w:t>
            </w:r>
          </w:p>
        </w:tc>
      </w:tr>
      <w:tr w:rsidR="00810ADD" w14:paraId="39ADB7F0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8AD0ECC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6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21D67BA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新密码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D210637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输入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6F835EF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用户输入值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3B39F661" w14:textId="77777777" w:rsidR="00810ADD" w:rsidRDefault="00810ADD" w:rsidP="00B4634A">
            <w:pPr>
              <w:pStyle w:val="PRD"/>
            </w:pPr>
            <w:r>
              <w:t>000000</w:t>
            </w:r>
            <w:r>
              <w:rPr>
                <w:rFonts w:hint="eastAsia"/>
              </w:rPr>
              <w:t>-</w:t>
            </w:r>
            <w:r>
              <w:t>999999</w:t>
            </w:r>
            <w:r>
              <w:rPr>
                <w:rFonts w:hint="eastAsia"/>
              </w:rPr>
              <w:t>任意数字组合</w:t>
            </w:r>
          </w:p>
        </w:tc>
      </w:tr>
    </w:tbl>
    <w:p w14:paraId="58763DB7" w14:textId="77777777" w:rsidR="00810ADD" w:rsidRDefault="00810ADD" w:rsidP="00810ADD">
      <w:pPr>
        <w:pStyle w:val="PRD"/>
        <w:ind w:firstLineChars="200" w:firstLine="400"/>
        <w:jc w:val="center"/>
      </w:pPr>
    </w:p>
    <w:p w14:paraId="4B2A72EA" w14:textId="77777777" w:rsidR="00810ADD" w:rsidRPr="005A57FA" w:rsidRDefault="00810ADD" w:rsidP="00810ADD">
      <w:pPr>
        <w:pStyle w:val="PRD"/>
      </w:pPr>
    </w:p>
    <w:p w14:paraId="36876841" w14:textId="77777777" w:rsidR="00810ADD" w:rsidRDefault="00810ADD" w:rsidP="00810ADD">
      <w:pPr>
        <w:pStyle w:val="PRD5"/>
      </w:pPr>
      <w:bookmarkStart w:id="87" w:name="_Toc527028236"/>
      <w:r w:rsidRPr="000504CB">
        <w:rPr>
          <w:rFonts w:hint="eastAsia"/>
        </w:rPr>
        <w:t>基本事件流</w:t>
      </w:r>
      <w:bookmarkEnd w:id="87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45"/>
        <w:gridCol w:w="3704"/>
        <w:gridCol w:w="6940"/>
      </w:tblGrid>
      <w:tr w:rsidR="00810ADD" w:rsidRPr="00EC566C" w14:paraId="2C4DC76E" w14:textId="77777777" w:rsidTr="00B4634A">
        <w:trPr>
          <w:jc w:val="center"/>
        </w:trPr>
        <w:tc>
          <w:tcPr>
            <w:tcW w:w="1445" w:type="dxa"/>
            <w:shd w:val="clear" w:color="auto" w:fill="17365D"/>
          </w:tcPr>
          <w:p w14:paraId="03B75903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704" w:type="dxa"/>
            <w:shd w:val="clear" w:color="auto" w:fill="17365D"/>
          </w:tcPr>
          <w:p w14:paraId="2BDE81F0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940" w:type="dxa"/>
            <w:shd w:val="clear" w:color="auto" w:fill="17365D"/>
          </w:tcPr>
          <w:p w14:paraId="122B905C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:rsidRPr="0035248F" w14:paraId="552BB69C" w14:textId="77777777" w:rsidTr="00B4634A">
        <w:trPr>
          <w:jc w:val="center"/>
        </w:trPr>
        <w:tc>
          <w:tcPr>
            <w:tcW w:w="1445" w:type="dxa"/>
            <w:vAlign w:val="center"/>
          </w:tcPr>
          <w:p w14:paraId="3EE88EAB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7AB60970" w14:textId="77777777" w:rsidR="00810ADD" w:rsidRPr="00EC566C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提现”</w:t>
            </w:r>
          </w:p>
        </w:tc>
        <w:tc>
          <w:tcPr>
            <w:tcW w:w="6940" w:type="dxa"/>
            <w:vAlign w:val="center"/>
          </w:tcPr>
          <w:p w14:paraId="34950D4B" w14:textId="77777777" w:rsidR="00810ADD" w:rsidRPr="0035248F" w:rsidRDefault="00810ADD" w:rsidP="00B4634A">
            <w:pPr>
              <w:pStyle w:val="PRD"/>
            </w:pPr>
            <w:r>
              <w:rPr>
                <w:rFonts w:hint="eastAsia"/>
              </w:rPr>
              <w:t>系统由“账户”页跳转至“账户提现”页</w:t>
            </w:r>
          </w:p>
        </w:tc>
      </w:tr>
      <w:tr w:rsidR="00810ADD" w:rsidRPr="0035248F" w14:paraId="19F40134" w14:textId="77777777" w:rsidTr="00B4634A">
        <w:trPr>
          <w:jc w:val="center"/>
        </w:trPr>
        <w:tc>
          <w:tcPr>
            <w:tcW w:w="1445" w:type="dxa"/>
            <w:vAlign w:val="center"/>
          </w:tcPr>
          <w:p w14:paraId="090959A3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46C0895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支付宝”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“微信”</w:t>
            </w:r>
          </w:p>
        </w:tc>
        <w:tc>
          <w:tcPr>
            <w:tcW w:w="6940" w:type="dxa"/>
            <w:vAlign w:val="center"/>
          </w:tcPr>
          <w:p w14:paraId="6360F71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后台记录数据</w:t>
            </w:r>
          </w:p>
        </w:tc>
      </w:tr>
      <w:tr w:rsidR="00810ADD" w:rsidRPr="0035248F" w14:paraId="1C6FFF00" w14:textId="77777777" w:rsidTr="00B4634A">
        <w:trPr>
          <w:jc w:val="center"/>
        </w:trPr>
        <w:tc>
          <w:tcPr>
            <w:tcW w:w="1445" w:type="dxa"/>
            <w:vAlign w:val="center"/>
          </w:tcPr>
          <w:p w14:paraId="40DEE52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704" w:type="dxa"/>
            <w:vAlign w:val="center"/>
          </w:tcPr>
          <w:p w14:paraId="420B05E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“提现金额”</w:t>
            </w:r>
          </w:p>
        </w:tc>
        <w:tc>
          <w:tcPr>
            <w:tcW w:w="6940" w:type="dxa"/>
            <w:vAlign w:val="center"/>
          </w:tcPr>
          <w:p w14:paraId="3BED5F5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弹出键盘，供用户输入，输入完毕，后台将用户输入数值与可提现金额比较，若大于可提现金额，提示用户重新输入</w:t>
            </w:r>
          </w:p>
        </w:tc>
      </w:tr>
      <w:tr w:rsidR="00810ADD" w:rsidRPr="0035248F" w14:paraId="17EFAB0C" w14:textId="77777777" w:rsidTr="00B4634A">
        <w:trPr>
          <w:jc w:val="center"/>
        </w:trPr>
        <w:tc>
          <w:tcPr>
            <w:tcW w:w="1445" w:type="dxa"/>
            <w:vAlign w:val="center"/>
          </w:tcPr>
          <w:p w14:paraId="0F966DC8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704" w:type="dxa"/>
            <w:vAlign w:val="center"/>
          </w:tcPr>
          <w:p w14:paraId="18FE4FC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全部提现”</w:t>
            </w:r>
          </w:p>
        </w:tc>
        <w:tc>
          <w:tcPr>
            <w:tcW w:w="6940" w:type="dxa"/>
            <w:vAlign w:val="center"/>
          </w:tcPr>
          <w:p w14:paraId="6F4728A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将当前“可提现金额”填入提现金额</w:t>
            </w:r>
          </w:p>
        </w:tc>
      </w:tr>
      <w:tr w:rsidR="00810ADD" w:rsidRPr="0035248F" w14:paraId="004C4EB5" w14:textId="77777777" w:rsidTr="00B4634A">
        <w:trPr>
          <w:jc w:val="center"/>
        </w:trPr>
        <w:tc>
          <w:tcPr>
            <w:tcW w:w="1445" w:type="dxa"/>
            <w:vAlign w:val="center"/>
          </w:tcPr>
          <w:p w14:paraId="6081A22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704" w:type="dxa"/>
            <w:vAlign w:val="center"/>
          </w:tcPr>
          <w:p w14:paraId="6835C3B9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940" w:type="dxa"/>
            <w:vAlign w:val="center"/>
          </w:tcPr>
          <w:p w14:paraId="71A2741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弹窗，要求用户输入提现密码</w:t>
            </w:r>
          </w:p>
        </w:tc>
      </w:tr>
      <w:tr w:rsidR="00810ADD" w:rsidRPr="0035248F" w14:paraId="5E6F82C5" w14:textId="77777777" w:rsidTr="00B4634A">
        <w:trPr>
          <w:jc w:val="center"/>
        </w:trPr>
        <w:tc>
          <w:tcPr>
            <w:tcW w:w="1445" w:type="dxa"/>
            <w:vAlign w:val="center"/>
          </w:tcPr>
          <w:p w14:paraId="0A7419A6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704" w:type="dxa"/>
            <w:vAlign w:val="center"/>
          </w:tcPr>
          <w:p w14:paraId="2308A90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提现密码，点击“确定”</w:t>
            </w:r>
          </w:p>
        </w:tc>
        <w:tc>
          <w:tcPr>
            <w:tcW w:w="6940" w:type="dxa"/>
            <w:vAlign w:val="center"/>
          </w:tcPr>
          <w:p w14:paraId="1E488052" w14:textId="77777777" w:rsidR="00810ADD" w:rsidRPr="00297F4E" w:rsidRDefault="00810ADD" w:rsidP="00B4634A">
            <w:pPr>
              <w:pStyle w:val="PRD"/>
            </w:pPr>
            <w:r>
              <w:rPr>
                <w:rFonts w:hint="eastAsia"/>
              </w:rPr>
              <w:t>后台比对提现密码，若正确，系统跳转至下一页；若错误，提醒用户从新输入，错误三次要求用户验证手机号</w:t>
            </w:r>
          </w:p>
        </w:tc>
      </w:tr>
      <w:tr w:rsidR="00810ADD" w:rsidRPr="0035248F" w14:paraId="770BBE42" w14:textId="77777777" w:rsidTr="00B4634A">
        <w:trPr>
          <w:jc w:val="center"/>
        </w:trPr>
        <w:tc>
          <w:tcPr>
            <w:tcW w:w="1445" w:type="dxa"/>
            <w:vAlign w:val="center"/>
          </w:tcPr>
          <w:p w14:paraId="76F8B1D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704" w:type="dxa"/>
            <w:vAlign w:val="center"/>
          </w:tcPr>
          <w:p w14:paraId="3DCC823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提现密码正确</w:t>
            </w:r>
          </w:p>
        </w:tc>
        <w:tc>
          <w:tcPr>
            <w:tcW w:w="6940" w:type="dxa"/>
            <w:vAlign w:val="center"/>
          </w:tcPr>
          <w:p w14:paraId="69AB650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页面跳转至提现成功页：</w:t>
            </w:r>
          </w:p>
          <w:p w14:paraId="6F504FA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显示内容包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发起提现申请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系统正在处理中（预计</w:t>
            </w:r>
            <w:r>
              <w:rPr>
                <w:rFonts w:hint="eastAsia"/>
              </w:rPr>
              <w:t>x</w:t>
            </w:r>
            <w:r>
              <w:t>xxx</w:t>
            </w:r>
            <w:r>
              <w:rPr>
                <w:rFonts w:hint="eastAsia"/>
              </w:rPr>
              <w:t>时间到账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到账成功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本次提现金额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到账支付宝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微信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到账时间</w:t>
            </w:r>
          </w:p>
        </w:tc>
      </w:tr>
      <w:tr w:rsidR="00810ADD" w:rsidRPr="0035248F" w14:paraId="03AA77C4" w14:textId="77777777" w:rsidTr="00B4634A">
        <w:trPr>
          <w:jc w:val="center"/>
        </w:trPr>
        <w:tc>
          <w:tcPr>
            <w:tcW w:w="1445" w:type="dxa"/>
            <w:vAlign w:val="center"/>
          </w:tcPr>
          <w:p w14:paraId="188EE40A" w14:textId="77777777" w:rsidR="00810ADD" w:rsidRPr="006C55AE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704" w:type="dxa"/>
            <w:vAlign w:val="center"/>
          </w:tcPr>
          <w:p w14:paraId="3CCF0310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完成”</w:t>
            </w:r>
          </w:p>
        </w:tc>
        <w:tc>
          <w:tcPr>
            <w:tcW w:w="6940" w:type="dxa"/>
            <w:vAlign w:val="center"/>
          </w:tcPr>
          <w:p w14:paraId="6CB555D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提现完成”界面跳转至“账户”界面</w:t>
            </w:r>
          </w:p>
        </w:tc>
      </w:tr>
      <w:tr w:rsidR="00810ADD" w:rsidRPr="0035248F" w14:paraId="604941D7" w14:textId="77777777" w:rsidTr="00B4634A">
        <w:trPr>
          <w:jc w:val="center"/>
        </w:trPr>
        <w:tc>
          <w:tcPr>
            <w:tcW w:w="1445" w:type="dxa"/>
            <w:vAlign w:val="center"/>
          </w:tcPr>
          <w:p w14:paraId="3DC15446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3704" w:type="dxa"/>
            <w:vAlign w:val="center"/>
          </w:tcPr>
          <w:p w14:paraId="3CCAD28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忘记提现密码”</w:t>
            </w:r>
          </w:p>
        </w:tc>
        <w:tc>
          <w:tcPr>
            <w:tcW w:w="6940" w:type="dxa"/>
            <w:vAlign w:val="center"/>
          </w:tcPr>
          <w:p w14:paraId="4BFA66D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输入提现密码页”页跳转至“重置密码”页，原提现数据保持</w:t>
            </w:r>
          </w:p>
        </w:tc>
      </w:tr>
      <w:tr w:rsidR="00810ADD" w:rsidRPr="0035248F" w14:paraId="142D6FA8" w14:textId="77777777" w:rsidTr="00B4634A">
        <w:trPr>
          <w:jc w:val="center"/>
        </w:trPr>
        <w:tc>
          <w:tcPr>
            <w:tcW w:w="1445" w:type="dxa"/>
            <w:vAlign w:val="center"/>
          </w:tcPr>
          <w:p w14:paraId="756FC43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3704" w:type="dxa"/>
            <w:vAlign w:val="center"/>
          </w:tcPr>
          <w:p w14:paraId="5BC7A6DB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手机号，点击“获取验证码”</w:t>
            </w:r>
          </w:p>
        </w:tc>
        <w:tc>
          <w:tcPr>
            <w:tcW w:w="6940" w:type="dxa"/>
            <w:vAlign w:val="center"/>
          </w:tcPr>
          <w:p w14:paraId="15590BF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发送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验证码至用户手机，获取验证码按钮</w:t>
            </w:r>
            <w:r>
              <w:rPr>
                <w:rFonts w:hint="eastAsia"/>
              </w:rPr>
              <w:t>9</w:t>
            </w:r>
            <w:r>
              <w:t>0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倒计时</w:t>
            </w:r>
          </w:p>
        </w:tc>
      </w:tr>
      <w:tr w:rsidR="00810ADD" w:rsidRPr="0035248F" w14:paraId="4F62A1B4" w14:textId="77777777" w:rsidTr="00B4634A">
        <w:trPr>
          <w:jc w:val="center"/>
        </w:trPr>
        <w:tc>
          <w:tcPr>
            <w:tcW w:w="1445" w:type="dxa"/>
            <w:vAlign w:val="center"/>
          </w:tcPr>
          <w:p w14:paraId="2E2140D8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4CC17CE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输入验证码，新密码两次，点击“完成”</w:t>
            </w:r>
          </w:p>
        </w:tc>
        <w:tc>
          <w:tcPr>
            <w:tcW w:w="6940" w:type="dxa"/>
            <w:vAlign w:val="center"/>
          </w:tcPr>
          <w:p w14:paraId="35E0987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校验验证码是否准确，不正确，提示用户修改验证码；</w:t>
            </w:r>
          </w:p>
          <w:p w14:paraId="0446913C" w14:textId="77777777" w:rsidR="00810ADD" w:rsidRDefault="00810ADD" w:rsidP="00B4634A">
            <w:pPr>
              <w:pStyle w:val="PRD"/>
            </w:pPr>
            <w:r>
              <w:t>2</w:t>
            </w:r>
            <w:r>
              <w:rPr>
                <w:rFonts w:hint="eastAsia"/>
              </w:rPr>
              <w:t>、校验密码是否符合约束条件，不满足提示用户重新输入密码；</w:t>
            </w:r>
          </w:p>
          <w:p w14:paraId="223E6984" w14:textId="77777777" w:rsidR="00810ADD" w:rsidRDefault="00810ADD" w:rsidP="00B4634A">
            <w:pPr>
              <w:pStyle w:val="PRD"/>
            </w:pPr>
            <w:r>
              <w:t>3</w:t>
            </w:r>
            <w:r>
              <w:rPr>
                <w:rFonts w:hint="eastAsia"/>
              </w:rPr>
              <w:t>、都满足系统跳转至“提现密码重置成功”页。</w:t>
            </w:r>
            <w:r>
              <w:rPr>
                <w:rFonts w:hint="eastAsia"/>
              </w:rPr>
              <w:t xml:space="preserve"> </w:t>
            </w:r>
          </w:p>
        </w:tc>
      </w:tr>
      <w:tr w:rsidR="00810ADD" w:rsidRPr="0035248F" w14:paraId="23D3D7C7" w14:textId="77777777" w:rsidTr="00B4634A">
        <w:trPr>
          <w:jc w:val="center"/>
        </w:trPr>
        <w:tc>
          <w:tcPr>
            <w:tcW w:w="1445" w:type="dxa"/>
            <w:vAlign w:val="center"/>
          </w:tcPr>
          <w:p w14:paraId="15E24B70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2574C16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0B2BA13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提现密码重置成功”页至“输入提现密码”页</w:t>
            </w:r>
          </w:p>
        </w:tc>
      </w:tr>
    </w:tbl>
    <w:p w14:paraId="1109B441" w14:textId="77777777" w:rsidR="00810ADD" w:rsidRPr="002529B1" w:rsidRDefault="00810ADD" w:rsidP="00810ADD">
      <w:pPr>
        <w:pStyle w:val="PRD3"/>
      </w:pPr>
      <w:bookmarkStart w:id="88" w:name="_Toc527028237"/>
      <w:r>
        <w:rPr>
          <w:rFonts w:hint="eastAsia"/>
        </w:rPr>
        <w:t>交易记录</w:t>
      </w:r>
      <w:bookmarkEnd w:id="88"/>
    </w:p>
    <w:p w14:paraId="3C54D59D" w14:textId="77777777" w:rsidR="00810ADD" w:rsidRDefault="00810ADD" w:rsidP="00810ADD">
      <w:pPr>
        <w:pStyle w:val="PRD5"/>
      </w:pPr>
      <w:bookmarkStart w:id="89" w:name="_Toc527028238"/>
      <w:r>
        <w:rPr>
          <w:rFonts w:hint="eastAsia"/>
        </w:rPr>
        <w:t>流程图</w:t>
      </w:r>
      <w:bookmarkEnd w:id="89"/>
    </w:p>
    <w:p w14:paraId="1D93C420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8080" w:dyaOrig="3611" w14:anchorId="0199CA77">
          <v:shape id="_x0000_i1055" type="#_x0000_t75" style="width:432.75pt;height:192.75pt" o:ole="">
            <v:imagedata r:id="rId86" o:title=""/>
          </v:shape>
          <o:OLEObject Type="Embed" ProgID="Visio.Drawing.15" ShapeID="_x0000_i1055" DrawAspect="Content" ObjectID="_1600777123" r:id="rId87"/>
        </w:object>
      </w:r>
    </w:p>
    <w:p w14:paraId="48D7BC2B" w14:textId="2273A91C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 xml:space="preserve">3  </w:t>
      </w:r>
      <w:r>
        <w:rPr>
          <w:rFonts w:hint="eastAsia"/>
        </w:rPr>
        <w:t>交易记录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631"/>
        <w:gridCol w:w="1629"/>
        <w:gridCol w:w="1559"/>
        <w:gridCol w:w="6293"/>
      </w:tblGrid>
      <w:tr w:rsidR="00810ADD" w14:paraId="7BB97878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175A8E79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631" w:type="dxa"/>
            <w:shd w:val="clear" w:color="auto" w:fill="003366"/>
          </w:tcPr>
          <w:p w14:paraId="08186B10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629" w:type="dxa"/>
            <w:shd w:val="clear" w:color="auto" w:fill="003366"/>
          </w:tcPr>
          <w:p w14:paraId="2BCFF3A5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63C2C892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42957BC1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4229D2B4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54FA03D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631" w:type="dxa"/>
            <w:shd w:val="clear" w:color="auto" w:fill="EBF5FF"/>
            <w:vAlign w:val="center"/>
          </w:tcPr>
          <w:p w14:paraId="2AC2F564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时间</w:t>
            </w:r>
          </w:p>
        </w:tc>
        <w:tc>
          <w:tcPr>
            <w:tcW w:w="1629" w:type="dxa"/>
            <w:shd w:val="clear" w:color="auto" w:fill="EBF5FF"/>
            <w:vAlign w:val="center"/>
          </w:tcPr>
          <w:p w14:paraId="144CBDC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F18EA22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9DB03B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年月日时分秒</w:t>
            </w:r>
          </w:p>
        </w:tc>
      </w:tr>
      <w:tr w:rsidR="00810ADD" w14:paraId="6D6E2781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98513B6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2</w:t>
            </w:r>
          </w:p>
        </w:tc>
        <w:tc>
          <w:tcPr>
            <w:tcW w:w="1631" w:type="dxa"/>
            <w:shd w:val="clear" w:color="auto" w:fill="EBF5FF"/>
            <w:vAlign w:val="center"/>
          </w:tcPr>
          <w:p w14:paraId="61522287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金额</w:t>
            </w:r>
          </w:p>
        </w:tc>
        <w:tc>
          <w:tcPr>
            <w:tcW w:w="1629" w:type="dxa"/>
            <w:shd w:val="clear" w:color="auto" w:fill="EBF5FF"/>
            <w:vAlign w:val="center"/>
          </w:tcPr>
          <w:p w14:paraId="2703871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D621C00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7D91101" w14:textId="77777777" w:rsidR="00810ADD" w:rsidRDefault="00810ADD" w:rsidP="00B4634A">
            <w:pPr>
              <w:pStyle w:val="PRD"/>
            </w:pPr>
            <w:r>
              <w:t>00000</w:t>
            </w:r>
            <w:r>
              <w:rPr>
                <w:rFonts w:hint="eastAsia"/>
              </w:rPr>
              <w:t>-</w:t>
            </w:r>
            <w:r>
              <w:t>99999</w:t>
            </w:r>
            <w:r>
              <w:rPr>
                <w:rFonts w:hint="eastAsia"/>
              </w:rPr>
              <w:t>任意数字组合</w:t>
            </w:r>
          </w:p>
        </w:tc>
      </w:tr>
      <w:tr w:rsidR="00810ADD" w14:paraId="4F6C5553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35EE7F64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3</w:t>
            </w:r>
          </w:p>
        </w:tc>
        <w:tc>
          <w:tcPr>
            <w:tcW w:w="1631" w:type="dxa"/>
            <w:shd w:val="clear" w:color="auto" w:fill="EBF5FF"/>
            <w:vAlign w:val="center"/>
          </w:tcPr>
          <w:p w14:paraId="1999FF2A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状态</w:t>
            </w:r>
          </w:p>
        </w:tc>
        <w:tc>
          <w:tcPr>
            <w:tcW w:w="1629" w:type="dxa"/>
            <w:shd w:val="clear" w:color="auto" w:fill="EBF5FF"/>
            <w:vAlign w:val="center"/>
          </w:tcPr>
          <w:p w14:paraId="43DEADF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0C405E3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B22C1A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已到账、正在处理</w:t>
            </w:r>
          </w:p>
        </w:tc>
      </w:tr>
      <w:tr w:rsidR="00810ADD" w14:paraId="72E21EF6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A121E55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4</w:t>
            </w:r>
          </w:p>
        </w:tc>
        <w:tc>
          <w:tcPr>
            <w:tcW w:w="1631" w:type="dxa"/>
            <w:shd w:val="clear" w:color="auto" w:fill="EBF5FF"/>
            <w:vAlign w:val="center"/>
          </w:tcPr>
          <w:p w14:paraId="742259CC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提现到账</w:t>
            </w:r>
          </w:p>
        </w:tc>
        <w:tc>
          <w:tcPr>
            <w:tcW w:w="1629" w:type="dxa"/>
            <w:shd w:val="clear" w:color="auto" w:fill="EBF5FF"/>
            <w:vAlign w:val="center"/>
          </w:tcPr>
          <w:p w14:paraId="64DBECC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417904B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7076CB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支付宝或微信</w:t>
            </w:r>
          </w:p>
        </w:tc>
      </w:tr>
      <w:tr w:rsidR="00810ADD" w14:paraId="43FA2FB8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67CAC105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5</w:t>
            </w:r>
          </w:p>
        </w:tc>
        <w:tc>
          <w:tcPr>
            <w:tcW w:w="1631" w:type="dxa"/>
            <w:shd w:val="clear" w:color="auto" w:fill="EBF5FF"/>
            <w:vAlign w:val="center"/>
          </w:tcPr>
          <w:p w14:paraId="685BCE2E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剩余可提现金额</w:t>
            </w:r>
          </w:p>
        </w:tc>
        <w:tc>
          <w:tcPr>
            <w:tcW w:w="1629" w:type="dxa"/>
            <w:shd w:val="clear" w:color="auto" w:fill="EBF5FF"/>
            <w:vAlign w:val="center"/>
          </w:tcPr>
          <w:p w14:paraId="2501B41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D66E073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EBD6C8C" w14:textId="77777777" w:rsidR="00810ADD" w:rsidRDefault="00810ADD" w:rsidP="00B4634A">
            <w:pPr>
              <w:pStyle w:val="PRD"/>
            </w:pPr>
            <w:r>
              <w:t>00000</w:t>
            </w:r>
            <w:r>
              <w:rPr>
                <w:rFonts w:hint="eastAsia"/>
              </w:rPr>
              <w:t>-</w:t>
            </w:r>
            <w:r>
              <w:t>99999</w:t>
            </w:r>
            <w:r>
              <w:rPr>
                <w:rFonts w:hint="eastAsia"/>
              </w:rPr>
              <w:t>任意数字组合</w:t>
            </w:r>
          </w:p>
        </w:tc>
      </w:tr>
      <w:tr w:rsidR="00810ADD" w14:paraId="21C9DC52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70057F3B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6</w:t>
            </w:r>
          </w:p>
        </w:tc>
        <w:tc>
          <w:tcPr>
            <w:tcW w:w="1631" w:type="dxa"/>
            <w:shd w:val="clear" w:color="auto" w:fill="EBF5FF"/>
            <w:vAlign w:val="center"/>
          </w:tcPr>
          <w:p w14:paraId="1DEEEF06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交易单号</w:t>
            </w:r>
          </w:p>
        </w:tc>
        <w:tc>
          <w:tcPr>
            <w:tcW w:w="1629" w:type="dxa"/>
            <w:shd w:val="clear" w:color="auto" w:fill="EBF5FF"/>
            <w:vAlign w:val="center"/>
          </w:tcPr>
          <w:p w14:paraId="725484E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F7C90CE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8CBE981" w14:textId="77777777" w:rsidR="00810ADD" w:rsidRDefault="00810ADD" w:rsidP="00B4634A">
            <w:pPr>
              <w:pStyle w:val="PRD"/>
            </w:pPr>
            <w:r w:rsidRPr="0063545B">
              <w:rPr>
                <w:rFonts w:hint="eastAsia"/>
              </w:rPr>
              <w:t>1000000000-9999999999</w:t>
            </w:r>
            <w:r w:rsidRPr="0063545B">
              <w:rPr>
                <w:rFonts w:hint="eastAsia"/>
              </w:rPr>
              <w:t>之间</w:t>
            </w:r>
          </w:p>
        </w:tc>
      </w:tr>
    </w:tbl>
    <w:p w14:paraId="58160330" w14:textId="77777777" w:rsidR="00810ADD" w:rsidRDefault="00810ADD" w:rsidP="00810ADD">
      <w:pPr>
        <w:pStyle w:val="PRD"/>
        <w:ind w:firstLineChars="200" w:firstLine="400"/>
        <w:jc w:val="center"/>
      </w:pPr>
    </w:p>
    <w:p w14:paraId="5F853AA0" w14:textId="77777777" w:rsidR="00810ADD" w:rsidRPr="005A57FA" w:rsidRDefault="00810ADD" w:rsidP="00810ADD">
      <w:pPr>
        <w:pStyle w:val="PRD"/>
      </w:pPr>
    </w:p>
    <w:p w14:paraId="15270570" w14:textId="77777777" w:rsidR="00810ADD" w:rsidRDefault="00810ADD" w:rsidP="00810ADD">
      <w:pPr>
        <w:pStyle w:val="PRD5"/>
      </w:pPr>
      <w:bookmarkStart w:id="90" w:name="_Toc527028239"/>
      <w:r w:rsidRPr="000504CB">
        <w:rPr>
          <w:rFonts w:hint="eastAsia"/>
        </w:rPr>
        <w:t>基本事件流</w:t>
      </w:r>
      <w:bookmarkEnd w:id="90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45"/>
        <w:gridCol w:w="3704"/>
        <w:gridCol w:w="6940"/>
      </w:tblGrid>
      <w:tr w:rsidR="00810ADD" w:rsidRPr="00EC566C" w14:paraId="4DDDC554" w14:textId="77777777" w:rsidTr="00B4634A">
        <w:trPr>
          <w:jc w:val="center"/>
        </w:trPr>
        <w:tc>
          <w:tcPr>
            <w:tcW w:w="1445" w:type="dxa"/>
            <w:shd w:val="clear" w:color="auto" w:fill="17365D"/>
          </w:tcPr>
          <w:p w14:paraId="15085017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704" w:type="dxa"/>
            <w:shd w:val="clear" w:color="auto" w:fill="17365D"/>
          </w:tcPr>
          <w:p w14:paraId="7AF530E2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940" w:type="dxa"/>
            <w:shd w:val="clear" w:color="auto" w:fill="17365D"/>
          </w:tcPr>
          <w:p w14:paraId="2B614696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:rsidRPr="0035248F" w14:paraId="491FBDF4" w14:textId="77777777" w:rsidTr="00B4634A">
        <w:trPr>
          <w:jc w:val="center"/>
        </w:trPr>
        <w:tc>
          <w:tcPr>
            <w:tcW w:w="1445" w:type="dxa"/>
            <w:vAlign w:val="center"/>
          </w:tcPr>
          <w:p w14:paraId="4FE80361" w14:textId="77777777" w:rsidR="00810ADD" w:rsidRPr="00EC566C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704" w:type="dxa"/>
            <w:vAlign w:val="center"/>
          </w:tcPr>
          <w:p w14:paraId="12D66E3E" w14:textId="77777777" w:rsidR="00810ADD" w:rsidRPr="00EC566C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户</w:t>
            </w:r>
            <w:r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>交易记录”</w:t>
            </w:r>
          </w:p>
        </w:tc>
        <w:tc>
          <w:tcPr>
            <w:tcW w:w="6940" w:type="dxa"/>
            <w:vAlign w:val="center"/>
          </w:tcPr>
          <w:p w14:paraId="474FF75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账户”页跳转至“交易记录”页：</w:t>
            </w:r>
          </w:p>
          <w:p w14:paraId="61D1CFDA" w14:textId="77777777" w:rsidR="00810ADD" w:rsidRPr="0063545B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交易记录列表</w:t>
            </w:r>
          </w:p>
        </w:tc>
      </w:tr>
      <w:tr w:rsidR="00810ADD" w:rsidRPr="0035248F" w14:paraId="7F87A331" w14:textId="77777777" w:rsidTr="00B4634A">
        <w:trPr>
          <w:jc w:val="center"/>
        </w:trPr>
        <w:tc>
          <w:tcPr>
            <w:tcW w:w="1445" w:type="dxa"/>
            <w:vAlign w:val="center"/>
          </w:tcPr>
          <w:p w14:paraId="61C718B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704" w:type="dxa"/>
            <w:vAlign w:val="center"/>
          </w:tcPr>
          <w:p w14:paraId="2E0C5E4E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2B8A9BC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交易记录”页跳转至“账户”页</w:t>
            </w:r>
          </w:p>
        </w:tc>
      </w:tr>
      <w:tr w:rsidR="00810ADD" w:rsidRPr="0035248F" w14:paraId="3C23F2D5" w14:textId="77777777" w:rsidTr="00B4634A">
        <w:trPr>
          <w:jc w:val="center"/>
        </w:trPr>
        <w:tc>
          <w:tcPr>
            <w:tcW w:w="1445" w:type="dxa"/>
            <w:vAlign w:val="center"/>
          </w:tcPr>
          <w:p w14:paraId="118C96F3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704" w:type="dxa"/>
            <w:vAlign w:val="center"/>
          </w:tcPr>
          <w:p w14:paraId="59879D6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交易列表”</w:t>
            </w:r>
          </w:p>
        </w:tc>
        <w:tc>
          <w:tcPr>
            <w:tcW w:w="6940" w:type="dxa"/>
            <w:vAlign w:val="center"/>
          </w:tcPr>
          <w:p w14:paraId="42AE49F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跳转至“明细”页：</w:t>
            </w:r>
          </w:p>
          <w:p w14:paraId="33576E0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提现金额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时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交易单号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到账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状态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剩余可提现金额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备注</w:t>
            </w:r>
          </w:p>
        </w:tc>
      </w:tr>
      <w:tr w:rsidR="00810ADD" w:rsidRPr="0035248F" w14:paraId="47F95F9F" w14:textId="77777777" w:rsidTr="00B4634A">
        <w:trPr>
          <w:jc w:val="center"/>
        </w:trPr>
        <w:tc>
          <w:tcPr>
            <w:tcW w:w="1445" w:type="dxa"/>
            <w:vAlign w:val="center"/>
          </w:tcPr>
          <w:p w14:paraId="4A27A062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704" w:type="dxa"/>
            <w:vAlign w:val="center"/>
          </w:tcPr>
          <w:p w14:paraId="6D40A29F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940" w:type="dxa"/>
            <w:vAlign w:val="center"/>
          </w:tcPr>
          <w:p w14:paraId="63AB917D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明细”页跳转至“交易记录”页</w:t>
            </w:r>
          </w:p>
        </w:tc>
      </w:tr>
    </w:tbl>
    <w:p w14:paraId="44D6303A" w14:textId="77777777" w:rsidR="00810ADD" w:rsidRPr="00E63F5A" w:rsidRDefault="00810ADD" w:rsidP="00810ADD">
      <w:pPr>
        <w:pStyle w:val="PRD"/>
      </w:pPr>
    </w:p>
    <w:p w14:paraId="6804F643" w14:textId="77777777" w:rsidR="00810ADD" w:rsidRDefault="00810ADD" w:rsidP="00810ADD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91" w:name="_Toc527028240"/>
      <w:r w:rsidRPr="00E6146F">
        <w:rPr>
          <w:rFonts w:hint="eastAsia"/>
          <w:color w:val="FF0000"/>
        </w:rPr>
        <w:lastRenderedPageBreak/>
        <w:t>订单</w:t>
      </w:r>
      <w:bookmarkEnd w:id="91"/>
    </w:p>
    <w:p w14:paraId="21685656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2331" w:dyaOrig="3611" w14:anchorId="03F8D8A7">
          <v:shape id="_x0000_i1056" type="#_x0000_t75" style="width:158.25pt;height:246pt" o:ole="">
            <v:imagedata r:id="rId88" o:title=""/>
          </v:shape>
          <o:OLEObject Type="Embed" ProgID="Visio.Drawing.15" ShapeID="_x0000_i1056" DrawAspect="Content" ObjectID="_1600777124" r:id="rId89"/>
        </w:object>
      </w:r>
    </w:p>
    <w:p w14:paraId="3AC4ED98" w14:textId="7EA6FCC0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 xml:space="preserve">4  </w:t>
      </w:r>
      <w:r>
        <w:rPr>
          <w:rFonts w:hint="eastAsia"/>
        </w:rPr>
        <w:t>我的订单主页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810ADD" w14:paraId="1865615E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2FDBBD95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1C04BD0C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7CD52682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18334F6D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037AC85E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2D9BFF19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45514DD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F0E2139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类型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6C1D77B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186E340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6EC8EF9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全部、已完成、待评价</w:t>
            </w:r>
          </w:p>
        </w:tc>
      </w:tr>
      <w:tr w:rsidR="00810ADD" w14:paraId="0D76626B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4961F26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E35D012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时间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17BFF2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CF87959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35420AD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年月日</w:t>
            </w:r>
          </w:p>
        </w:tc>
      </w:tr>
      <w:tr w:rsidR="00810ADD" w14:paraId="61A346B4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1AA66FC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513D894B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习时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0C8E17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757F005A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43D6047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:</w:t>
            </w:r>
            <w:r>
              <w:t>59</w:t>
            </w:r>
          </w:p>
        </w:tc>
      </w:tr>
      <w:tr w:rsidR="00810ADD" w14:paraId="0F371DCE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4FDC4919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4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50ED1887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生姓名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2D2C1B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A5E7F0B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763CA29B" w14:textId="77777777" w:rsidR="00810ADD" w:rsidRDefault="00810ADD" w:rsidP="00B4634A">
            <w:pPr>
              <w:pStyle w:val="PRD"/>
            </w:pPr>
          </w:p>
        </w:tc>
      </w:tr>
    </w:tbl>
    <w:p w14:paraId="507F274D" w14:textId="77777777" w:rsidR="00810ADD" w:rsidRDefault="00810ADD" w:rsidP="00810ADD">
      <w:pPr>
        <w:pStyle w:val="PRD"/>
        <w:ind w:firstLineChars="200" w:firstLine="400"/>
        <w:jc w:val="center"/>
        <w:rPr>
          <w:color w:val="FF0000"/>
        </w:rPr>
      </w:pPr>
    </w:p>
    <w:tbl>
      <w:tblPr>
        <w:tblW w:w="0" w:type="auto"/>
        <w:tblInd w:w="18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93"/>
        <w:gridCol w:w="3543"/>
        <w:gridCol w:w="7513"/>
      </w:tblGrid>
      <w:tr w:rsidR="00810ADD" w:rsidRPr="00EC566C" w14:paraId="329D660D" w14:textId="77777777" w:rsidTr="00B4634A">
        <w:tc>
          <w:tcPr>
            <w:tcW w:w="993" w:type="dxa"/>
            <w:shd w:val="clear" w:color="auto" w:fill="17365D"/>
          </w:tcPr>
          <w:p w14:paraId="3913890B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543" w:type="dxa"/>
            <w:shd w:val="clear" w:color="auto" w:fill="17365D"/>
          </w:tcPr>
          <w:p w14:paraId="3D7D3D31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513" w:type="dxa"/>
            <w:shd w:val="clear" w:color="auto" w:fill="17365D"/>
          </w:tcPr>
          <w:p w14:paraId="08A1649C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14:paraId="5635F6CE" w14:textId="77777777" w:rsidTr="00B4634A">
        <w:tc>
          <w:tcPr>
            <w:tcW w:w="993" w:type="dxa"/>
            <w:vAlign w:val="center"/>
          </w:tcPr>
          <w:p w14:paraId="5B60CF1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543" w:type="dxa"/>
            <w:vAlign w:val="center"/>
          </w:tcPr>
          <w:p w14:paraId="2BF5CBC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订单”</w:t>
            </w:r>
          </w:p>
        </w:tc>
        <w:tc>
          <w:tcPr>
            <w:tcW w:w="7513" w:type="dxa"/>
          </w:tcPr>
          <w:p w14:paraId="0F972EA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我的”页跳转至“我的订单”页：</w:t>
            </w:r>
          </w:p>
          <w:p w14:paraId="35E6116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列表</w:t>
            </w:r>
          </w:p>
        </w:tc>
      </w:tr>
      <w:tr w:rsidR="00810ADD" w14:paraId="7AE861EA" w14:textId="77777777" w:rsidTr="00B4634A">
        <w:tc>
          <w:tcPr>
            <w:tcW w:w="993" w:type="dxa"/>
            <w:vAlign w:val="center"/>
          </w:tcPr>
          <w:p w14:paraId="6F4A0FA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543" w:type="dxa"/>
            <w:vAlign w:val="center"/>
          </w:tcPr>
          <w:p w14:paraId="074688AE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37F631F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我的订单”页跳转至“我的”页</w:t>
            </w:r>
          </w:p>
        </w:tc>
      </w:tr>
      <w:tr w:rsidR="00810ADD" w14:paraId="5519EE6E" w14:textId="77777777" w:rsidTr="00B4634A">
        <w:tc>
          <w:tcPr>
            <w:tcW w:w="993" w:type="dxa"/>
            <w:vAlign w:val="center"/>
          </w:tcPr>
          <w:p w14:paraId="40015840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543" w:type="dxa"/>
            <w:vAlign w:val="center"/>
          </w:tcPr>
          <w:p w14:paraId="0EA36E0A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已完成”、“待评价”</w:t>
            </w:r>
          </w:p>
        </w:tc>
        <w:tc>
          <w:tcPr>
            <w:tcW w:w="7513" w:type="dxa"/>
          </w:tcPr>
          <w:p w14:paraId="2EC1207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对应类型高亮，列表刷新：</w:t>
            </w:r>
          </w:p>
          <w:p w14:paraId="420857B7" w14:textId="77777777" w:rsidR="00810ADD" w:rsidRPr="00420B07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学生姓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学习时段</w:t>
            </w:r>
          </w:p>
        </w:tc>
      </w:tr>
    </w:tbl>
    <w:p w14:paraId="5EDCE1D4" w14:textId="77777777" w:rsidR="00810ADD" w:rsidRPr="00A77C75" w:rsidRDefault="00810ADD" w:rsidP="00810ADD">
      <w:pPr>
        <w:pStyle w:val="PRD"/>
        <w:ind w:firstLineChars="200" w:firstLine="400"/>
        <w:jc w:val="center"/>
        <w:rPr>
          <w:color w:val="FF0000"/>
        </w:rPr>
      </w:pPr>
    </w:p>
    <w:p w14:paraId="5AD0631F" w14:textId="77777777" w:rsidR="00810ADD" w:rsidRDefault="00810ADD" w:rsidP="00810ADD">
      <w:pPr>
        <w:pStyle w:val="PRD3"/>
        <w:rPr>
          <w:color w:val="FF0000"/>
        </w:rPr>
      </w:pPr>
      <w:bookmarkStart w:id="92" w:name="_Toc527028241"/>
      <w:r>
        <w:rPr>
          <w:rFonts w:hint="eastAsia"/>
          <w:color w:val="FF0000"/>
        </w:rPr>
        <w:t>编辑</w:t>
      </w:r>
      <w:bookmarkEnd w:id="92"/>
    </w:p>
    <w:p w14:paraId="077785B1" w14:textId="77777777" w:rsidR="00810ADD" w:rsidRDefault="00810ADD" w:rsidP="00810ADD">
      <w:pPr>
        <w:pStyle w:val="PRD5"/>
        <w:rPr>
          <w:color w:val="FF0000"/>
        </w:rPr>
      </w:pPr>
      <w:bookmarkStart w:id="93" w:name="_Toc527028242"/>
      <w:r>
        <w:rPr>
          <w:rFonts w:hint="eastAsia"/>
          <w:color w:val="FF0000"/>
        </w:rPr>
        <w:t>流程图</w:t>
      </w:r>
      <w:bookmarkEnd w:id="93"/>
    </w:p>
    <w:p w14:paraId="0F507A38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11251" w:dyaOrig="3620" w14:anchorId="7C9C3297">
          <v:shape id="_x0000_i1057" type="#_x0000_t75" style="width:591.75pt;height:190.5pt" o:ole="">
            <v:imagedata r:id="rId90" o:title=""/>
          </v:shape>
          <o:OLEObject Type="Embed" ProgID="Visio.Drawing.15" ShapeID="_x0000_i1057" DrawAspect="Content" ObjectID="_1600777125" r:id="rId91"/>
        </w:object>
      </w:r>
    </w:p>
    <w:p w14:paraId="1D6D828C" w14:textId="6A73276C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-</w:t>
      </w:r>
      <w:r>
        <w:t xml:space="preserve">1  </w:t>
      </w:r>
      <w:r>
        <w:rPr>
          <w:rFonts w:hint="eastAsia"/>
        </w:rPr>
        <w:t>订单编辑流程图</w:t>
      </w:r>
    </w:p>
    <w:p w14:paraId="0D360449" w14:textId="77777777" w:rsidR="00810ADD" w:rsidRDefault="00810ADD" w:rsidP="00810ADD">
      <w:pPr>
        <w:pStyle w:val="PRD5"/>
        <w:rPr>
          <w:color w:val="FF0000"/>
        </w:rPr>
      </w:pPr>
      <w:bookmarkStart w:id="94" w:name="_Toc527028243"/>
      <w:r>
        <w:rPr>
          <w:rFonts w:hint="eastAsia"/>
          <w:color w:val="FF0000"/>
        </w:rPr>
        <w:t>基本事件流</w:t>
      </w:r>
      <w:bookmarkEnd w:id="94"/>
    </w:p>
    <w:p w14:paraId="6C4F2CAC" w14:textId="77777777" w:rsidR="00810ADD" w:rsidRDefault="00810ADD" w:rsidP="00810ADD">
      <w:pPr>
        <w:pStyle w:val="PRD"/>
        <w:ind w:firstLineChars="200" w:firstLine="400"/>
        <w:jc w:val="center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76"/>
        <w:gridCol w:w="3827"/>
        <w:gridCol w:w="6476"/>
      </w:tblGrid>
      <w:tr w:rsidR="00810ADD" w:rsidRPr="00EC566C" w14:paraId="48E38481" w14:textId="77777777" w:rsidTr="00B4634A">
        <w:trPr>
          <w:jc w:val="center"/>
        </w:trPr>
        <w:tc>
          <w:tcPr>
            <w:tcW w:w="1276" w:type="dxa"/>
            <w:shd w:val="clear" w:color="auto" w:fill="17365D"/>
          </w:tcPr>
          <w:p w14:paraId="3471BF9E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827" w:type="dxa"/>
            <w:shd w:val="clear" w:color="auto" w:fill="17365D"/>
          </w:tcPr>
          <w:p w14:paraId="0AD0D111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476" w:type="dxa"/>
            <w:shd w:val="clear" w:color="auto" w:fill="17365D"/>
          </w:tcPr>
          <w:p w14:paraId="07F1234A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14:paraId="3B004475" w14:textId="77777777" w:rsidTr="00B4634A">
        <w:trPr>
          <w:jc w:val="center"/>
        </w:trPr>
        <w:tc>
          <w:tcPr>
            <w:tcW w:w="1276" w:type="dxa"/>
            <w:vAlign w:val="center"/>
          </w:tcPr>
          <w:p w14:paraId="5B5F32A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827" w:type="dxa"/>
            <w:vAlign w:val="center"/>
          </w:tcPr>
          <w:p w14:paraId="6E276983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编辑”</w:t>
            </w:r>
          </w:p>
        </w:tc>
        <w:tc>
          <w:tcPr>
            <w:tcW w:w="6476" w:type="dxa"/>
          </w:tcPr>
          <w:p w14:paraId="7907CAE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订单列表左移，右侧出现</w:t>
            </w:r>
            <w:r>
              <w:t>O</w:t>
            </w:r>
            <w:r>
              <w:rPr>
                <w:rFonts w:hint="eastAsia"/>
              </w:rPr>
              <w:t>，供用户点选。待支付订单置灰，不可点选</w:t>
            </w:r>
          </w:p>
        </w:tc>
      </w:tr>
      <w:tr w:rsidR="00810ADD" w14:paraId="670C71BB" w14:textId="77777777" w:rsidTr="00B4634A">
        <w:trPr>
          <w:jc w:val="center"/>
        </w:trPr>
        <w:tc>
          <w:tcPr>
            <w:tcW w:w="1276" w:type="dxa"/>
            <w:vAlign w:val="center"/>
          </w:tcPr>
          <w:p w14:paraId="144F011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27" w:type="dxa"/>
            <w:vAlign w:val="center"/>
          </w:tcPr>
          <w:p w14:paraId="35E8A45F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476" w:type="dxa"/>
          </w:tcPr>
          <w:p w14:paraId="38F6970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订单列表右移，</w:t>
            </w:r>
            <w:r>
              <w:rPr>
                <w:rFonts w:hint="eastAsia"/>
              </w:rPr>
              <w:t>O</w:t>
            </w:r>
            <w:r>
              <w:rPr>
                <w:rFonts w:hint="eastAsia"/>
              </w:rPr>
              <w:t>消失</w:t>
            </w:r>
          </w:p>
        </w:tc>
      </w:tr>
      <w:tr w:rsidR="00810ADD" w14:paraId="6AEE5489" w14:textId="77777777" w:rsidTr="00B4634A">
        <w:trPr>
          <w:jc w:val="center"/>
        </w:trPr>
        <w:tc>
          <w:tcPr>
            <w:tcW w:w="1276" w:type="dxa"/>
            <w:vAlign w:val="center"/>
          </w:tcPr>
          <w:p w14:paraId="637407B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827" w:type="dxa"/>
            <w:vAlign w:val="center"/>
          </w:tcPr>
          <w:p w14:paraId="755A0B0B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全选”</w:t>
            </w:r>
          </w:p>
        </w:tc>
        <w:tc>
          <w:tcPr>
            <w:tcW w:w="6476" w:type="dxa"/>
          </w:tcPr>
          <w:p w14:paraId="1A668AF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在所有订单右侧</w:t>
            </w:r>
            <w:r>
              <w:t>O</w:t>
            </w:r>
            <w:r>
              <w:rPr>
                <w:rFonts w:hint="eastAsia"/>
              </w:rPr>
              <w:t>加点，代表选中</w:t>
            </w:r>
          </w:p>
        </w:tc>
      </w:tr>
      <w:tr w:rsidR="00810ADD" w14:paraId="762FB755" w14:textId="77777777" w:rsidTr="00B4634A">
        <w:trPr>
          <w:jc w:val="center"/>
        </w:trPr>
        <w:tc>
          <w:tcPr>
            <w:tcW w:w="1276" w:type="dxa"/>
            <w:vAlign w:val="center"/>
          </w:tcPr>
          <w:p w14:paraId="542E030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827" w:type="dxa"/>
            <w:vAlign w:val="center"/>
          </w:tcPr>
          <w:p w14:paraId="0438108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删除”</w:t>
            </w:r>
          </w:p>
        </w:tc>
        <w:tc>
          <w:tcPr>
            <w:tcW w:w="6476" w:type="dxa"/>
          </w:tcPr>
          <w:p w14:paraId="75DE8F6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弹窗：确定删除？删除后不可恢复</w:t>
            </w:r>
          </w:p>
        </w:tc>
      </w:tr>
      <w:tr w:rsidR="00810ADD" w14:paraId="62325813" w14:textId="77777777" w:rsidTr="00B4634A">
        <w:trPr>
          <w:jc w:val="center"/>
        </w:trPr>
        <w:tc>
          <w:tcPr>
            <w:tcW w:w="1276" w:type="dxa"/>
            <w:vAlign w:val="center"/>
          </w:tcPr>
          <w:p w14:paraId="1F992726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827" w:type="dxa"/>
            <w:vAlign w:val="center"/>
          </w:tcPr>
          <w:p w14:paraId="517FAC9A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6476" w:type="dxa"/>
          </w:tcPr>
          <w:p w14:paraId="2A0D7AF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跳转至删除成功页</w:t>
            </w:r>
          </w:p>
        </w:tc>
      </w:tr>
      <w:tr w:rsidR="00810ADD" w14:paraId="588E59A9" w14:textId="77777777" w:rsidTr="00B4634A">
        <w:trPr>
          <w:jc w:val="center"/>
        </w:trPr>
        <w:tc>
          <w:tcPr>
            <w:tcW w:w="1276" w:type="dxa"/>
            <w:vAlign w:val="center"/>
          </w:tcPr>
          <w:p w14:paraId="4069B9A7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827" w:type="dxa"/>
            <w:vAlign w:val="center"/>
          </w:tcPr>
          <w:p w14:paraId="330412F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476" w:type="dxa"/>
          </w:tcPr>
          <w:p w14:paraId="3E58324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删除成功”页跳转至“我的订单”页，同时订单列表更新</w:t>
            </w:r>
          </w:p>
        </w:tc>
      </w:tr>
    </w:tbl>
    <w:p w14:paraId="6812903E" w14:textId="77777777" w:rsidR="00810ADD" w:rsidRPr="00A77C75" w:rsidRDefault="00810ADD" w:rsidP="00810ADD">
      <w:pPr>
        <w:pStyle w:val="PRD"/>
        <w:ind w:firstLineChars="200" w:firstLine="400"/>
      </w:pPr>
    </w:p>
    <w:p w14:paraId="2B349149" w14:textId="77777777" w:rsidR="00810ADD" w:rsidRDefault="00810ADD" w:rsidP="00810ADD">
      <w:pPr>
        <w:pStyle w:val="PRD3"/>
      </w:pPr>
      <w:bookmarkStart w:id="95" w:name="_Toc527028244"/>
      <w:r>
        <w:rPr>
          <w:rFonts w:hint="eastAsia"/>
        </w:rPr>
        <w:lastRenderedPageBreak/>
        <w:t>已完成订单</w:t>
      </w:r>
      <w:bookmarkEnd w:id="95"/>
    </w:p>
    <w:p w14:paraId="1AB6738A" w14:textId="77777777" w:rsidR="00810ADD" w:rsidRDefault="00810ADD" w:rsidP="00810ADD">
      <w:pPr>
        <w:pStyle w:val="PRD5"/>
        <w:rPr>
          <w:color w:val="FF0000"/>
        </w:rPr>
      </w:pPr>
      <w:bookmarkStart w:id="96" w:name="_Toc527028245"/>
      <w:r>
        <w:rPr>
          <w:rFonts w:hint="eastAsia"/>
          <w:color w:val="FF0000"/>
        </w:rPr>
        <w:t>流程图</w:t>
      </w:r>
      <w:bookmarkEnd w:id="96"/>
    </w:p>
    <w:p w14:paraId="647B3CB0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13630" w:dyaOrig="8081" w14:anchorId="0F4DD1D6">
          <v:shape id="_x0000_i1058" type="#_x0000_t75" style="width:681.75pt;height:404.25pt" o:ole="">
            <v:imagedata r:id="rId92" o:title=""/>
          </v:shape>
          <o:OLEObject Type="Embed" ProgID="Visio.Drawing.15" ShapeID="_x0000_i1058" DrawAspect="Content" ObjectID="_1600777126" r:id="rId93"/>
        </w:object>
      </w:r>
    </w:p>
    <w:p w14:paraId="66D417AF" w14:textId="77A791BB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-</w:t>
      </w:r>
      <w:r>
        <w:t xml:space="preserve">2  </w:t>
      </w:r>
      <w:r>
        <w:rPr>
          <w:rFonts w:hint="eastAsia"/>
        </w:rPr>
        <w:t>已完成订单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810ADD" w14:paraId="77FBAD97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719D760E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40C6DCFD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2818B0F3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5649285A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4F9DE8E0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4C23C467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D3F805B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582BD855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类型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25171457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17410D2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CB5F92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全部、已完成、待支付、待评价</w:t>
            </w:r>
          </w:p>
        </w:tc>
      </w:tr>
      <w:tr w:rsidR="00810ADD" w14:paraId="6588A8DC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13327F0F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13411B8C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时间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43CA8D1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C92C2C1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3546507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年月日</w:t>
            </w:r>
          </w:p>
        </w:tc>
      </w:tr>
      <w:tr w:rsidR="00810ADD" w14:paraId="75EE133E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46C2E766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E3407FA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习时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6D22C61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A15D94F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633EA93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:</w:t>
            </w:r>
            <w:r>
              <w:t>59</w:t>
            </w:r>
          </w:p>
        </w:tc>
      </w:tr>
    </w:tbl>
    <w:p w14:paraId="49652C2E" w14:textId="77777777" w:rsidR="00810ADD" w:rsidRDefault="00810ADD" w:rsidP="00810ADD">
      <w:pPr>
        <w:pStyle w:val="PRD"/>
        <w:ind w:firstLineChars="200" w:firstLine="400"/>
        <w:jc w:val="center"/>
      </w:pPr>
    </w:p>
    <w:p w14:paraId="495CC7E3" w14:textId="77777777" w:rsidR="00810ADD" w:rsidRDefault="00810ADD" w:rsidP="00810ADD">
      <w:pPr>
        <w:pStyle w:val="PRD5"/>
        <w:rPr>
          <w:color w:val="FF0000"/>
        </w:rPr>
      </w:pPr>
      <w:bookmarkStart w:id="97" w:name="_Toc527028246"/>
      <w:r>
        <w:rPr>
          <w:rFonts w:hint="eastAsia"/>
          <w:color w:val="FF0000"/>
        </w:rPr>
        <w:t>基本事件流</w:t>
      </w:r>
      <w:bookmarkEnd w:id="97"/>
    </w:p>
    <w:p w14:paraId="076D2DE1" w14:textId="77777777" w:rsidR="00810ADD" w:rsidRDefault="00810ADD" w:rsidP="00810ADD">
      <w:pPr>
        <w:pStyle w:val="PRD"/>
        <w:ind w:firstLineChars="200" w:firstLine="400"/>
        <w:jc w:val="center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76"/>
        <w:gridCol w:w="3827"/>
        <w:gridCol w:w="6737"/>
      </w:tblGrid>
      <w:tr w:rsidR="00810ADD" w:rsidRPr="00EC566C" w14:paraId="5124D1E3" w14:textId="77777777" w:rsidTr="00B4634A">
        <w:trPr>
          <w:jc w:val="center"/>
        </w:trPr>
        <w:tc>
          <w:tcPr>
            <w:tcW w:w="1276" w:type="dxa"/>
            <w:shd w:val="clear" w:color="auto" w:fill="17365D"/>
          </w:tcPr>
          <w:p w14:paraId="0285BF1F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827" w:type="dxa"/>
            <w:shd w:val="clear" w:color="auto" w:fill="17365D"/>
          </w:tcPr>
          <w:p w14:paraId="6001CC72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737" w:type="dxa"/>
            <w:shd w:val="clear" w:color="auto" w:fill="17365D"/>
          </w:tcPr>
          <w:p w14:paraId="400D167F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14:paraId="1BCDC50B" w14:textId="77777777" w:rsidTr="00B4634A">
        <w:trPr>
          <w:jc w:val="center"/>
        </w:trPr>
        <w:tc>
          <w:tcPr>
            <w:tcW w:w="1276" w:type="dxa"/>
            <w:vAlign w:val="center"/>
          </w:tcPr>
          <w:p w14:paraId="0C94E3C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827" w:type="dxa"/>
            <w:vAlign w:val="center"/>
          </w:tcPr>
          <w:p w14:paraId="46F436B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已完成订单”</w:t>
            </w:r>
          </w:p>
        </w:tc>
        <w:tc>
          <w:tcPr>
            <w:tcW w:w="6737" w:type="dxa"/>
          </w:tcPr>
          <w:p w14:paraId="21E4055D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我的订单”页跳转至“订单详情”页：</w:t>
            </w:r>
          </w:p>
          <w:p w14:paraId="43AE966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学生姓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学习时段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时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计费时长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课时收入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奖励系数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、课时总收入</w:t>
            </w:r>
            <w:r>
              <w:t>10</w:t>
            </w:r>
            <w:r>
              <w:rPr>
                <w:rFonts w:hint="eastAsia"/>
              </w:rPr>
              <w:t>、题目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答案图片</w:t>
            </w:r>
            <w:r>
              <w:t>11</w:t>
            </w:r>
            <w:r>
              <w:rPr>
                <w:rFonts w:hint="eastAsia"/>
              </w:rPr>
              <w:t>、需要帮助按钮</w:t>
            </w:r>
          </w:p>
        </w:tc>
      </w:tr>
      <w:tr w:rsidR="00810ADD" w14:paraId="21EFF85F" w14:textId="77777777" w:rsidTr="00B4634A">
        <w:trPr>
          <w:jc w:val="center"/>
        </w:trPr>
        <w:tc>
          <w:tcPr>
            <w:tcW w:w="1276" w:type="dxa"/>
            <w:vAlign w:val="center"/>
          </w:tcPr>
          <w:p w14:paraId="400CEA9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27" w:type="dxa"/>
            <w:vAlign w:val="center"/>
          </w:tcPr>
          <w:p w14:paraId="4A91B55F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52E7CEA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已完成订单”页跳转至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我的订单”页</w:t>
            </w:r>
          </w:p>
        </w:tc>
      </w:tr>
      <w:tr w:rsidR="00810ADD" w14:paraId="4AFA1A2D" w14:textId="77777777" w:rsidTr="00B4634A">
        <w:trPr>
          <w:jc w:val="center"/>
        </w:trPr>
        <w:tc>
          <w:tcPr>
            <w:tcW w:w="1276" w:type="dxa"/>
            <w:vAlign w:val="center"/>
          </w:tcPr>
          <w:p w14:paraId="0E18193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827" w:type="dxa"/>
            <w:vAlign w:val="center"/>
          </w:tcPr>
          <w:p w14:paraId="4D8C68D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</w:t>
            </w:r>
            <w:r>
              <w:rPr>
                <w:rFonts w:ascii="宋体" w:hAnsi="宋体" w:hint="eastAsia"/>
                <w:b/>
              </w:rPr>
              <w:t>☆</w:t>
            </w:r>
            <w:r>
              <w:rPr>
                <w:rFonts w:hint="eastAsia"/>
                <w:b/>
              </w:rPr>
              <w:t>”</w:t>
            </w:r>
          </w:p>
        </w:tc>
        <w:tc>
          <w:tcPr>
            <w:tcW w:w="6737" w:type="dxa"/>
          </w:tcPr>
          <w:p w14:paraId="1E9EBE6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弹窗显示收藏成功</w:t>
            </w:r>
          </w:p>
        </w:tc>
      </w:tr>
      <w:tr w:rsidR="00810ADD" w14:paraId="5F50B809" w14:textId="77777777" w:rsidTr="00B4634A">
        <w:trPr>
          <w:jc w:val="center"/>
        </w:trPr>
        <w:tc>
          <w:tcPr>
            <w:tcW w:w="1276" w:type="dxa"/>
            <w:vAlign w:val="center"/>
          </w:tcPr>
          <w:p w14:paraId="77CB1E1D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827" w:type="dxa"/>
            <w:vAlign w:val="center"/>
          </w:tcPr>
          <w:p w14:paraId="464F42B5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需要帮助”</w:t>
            </w:r>
          </w:p>
        </w:tc>
        <w:tc>
          <w:tcPr>
            <w:tcW w:w="6737" w:type="dxa"/>
          </w:tcPr>
          <w:p w14:paraId="69BF037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订单详情”跳转至“帮助”页：</w:t>
            </w:r>
          </w:p>
          <w:p w14:paraId="5FF5447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时段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计费时长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优惠时长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订单收费问题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更多问题</w:t>
            </w:r>
          </w:p>
        </w:tc>
      </w:tr>
      <w:tr w:rsidR="00810ADD" w14:paraId="408B72D6" w14:textId="77777777" w:rsidTr="00B4634A">
        <w:trPr>
          <w:jc w:val="center"/>
        </w:trPr>
        <w:tc>
          <w:tcPr>
            <w:tcW w:w="1276" w:type="dxa"/>
            <w:vAlign w:val="center"/>
          </w:tcPr>
          <w:p w14:paraId="36B1288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827" w:type="dxa"/>
            <w:vAlign w:val="center"/>
          </w:tcPr>
          <w:p w14:paraId="456DB005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1C0680E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帮助”页跳转至“订单详情”页</w:t>
            </w:r>
          </w:p>
        </w:tc>
      </w:tr>
      <w:tr w:rsidR="00810ADD" w14:paraId="3DF4317C" w14:textId="77777777" w:rsidTr="00B4634A">
        <w:trPr>
          <w:jc w:val="center"/>
        </w:trPr>
        <w:tc>
          <w:tcPr>
            <w:tcW w:w="1276" w:type="dxa"/>
            <w:vAlign w:val="center"/>
          </w:tcPr>
          <w:p w14:paraId="40C14493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827" w:type="dxa"/>
            <w:vAlign w:val="center"/>
          </w:tcPr>
          <w:p w14:paraId="5170842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订单收费问题”</w:t>
            </w:r>
          </w:p>
        </w:tc>
        <w:tc>
          <w:tcPr>
            <w:tcW w:w="6737" w:type="dxa"/>
          </w:tcPr>
          <w:p w14:paraId="648ADAA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帮助”页跳转至“问题详情”页</w:t>
            </w:r>
          </w:p>
        </w:tc>
      </w:tr>
      <w:tr w:rsidR="00810ADD" w14:paraId="6BCED815" w14:textId="77777777" w:rsidTr="00B4634A">
        <w:trPr>
          <w:jc w:val="center"/>
        </w:trPr>
        <w:tc>
          <w:tcPr>
            <w:tcW w:w="1276" w:type="dxa"/>
            <w:vAlign w:val="center"/>
          </w:tcPr>
          <w:p w14:paraId="5C1B2794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27" w:type="dxa"/>
            <w:vAlign w:val="center"/>
          </w:tcPr>
          <w:p w14:paraId="18CA4830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234010BD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问题详情”页跳转至“帮助”页</w:t>
            </w:r>
          </w:p>
        </w:tc>
      </w:tr>
      <w:tr w:rsidR="00810ADD" w14:paraId="2691F5BD" w14:textId="77777777" w:rsidTr="00B4634A">
        <w:trPr>
          <w:jc w:val="center"/>
        </w:trPr>
        <w:tc>
          <w:tcPr>
            <w:tcW w:w="1276" w:type="dxa"/>
            <w:vAlign w:val="center"/>
          </w:tcPr>
          <w:p w14:paraId="79448B05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827" w:type="dxa"/>
            <w:vAlign w:val="center"/>
          </w:tcPr>
          <w:p w14:paraId="55964683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联系在线客服”</w:t>
            </w:r>
          </w:p>
        </w:tc>
        <w:tc>
          <w:tcPr>
            <w:tcW w:w="6737" w:type="dxa"/>
          </w:tcPr>
          <w:p w14:paraId="011BE7A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问题详情页”跳转至“拨号”页，挂断电话返回“问题详情”页</w:t>
            </w:r>
          </w:p>
        </w:tc>
      </w:tr>
      <w:tr w:rsidR="00810ADD" w14:paraId="5004A05E" w14:textId="77777777" w:rsidTr="00B4634A">
        <w:trPr>
          <w:jc w:val="center"/>
        </w:trPr>
        <w:tc>
          <w:tcPr>
            <w:tcW w:w="1276" w:type="dxa"/>
            <w:vAlign w:val="center"/>
          </w:tcPr>
          <w:p w14:paraId="488D1CD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3827" w:type="dxa"/>
            <w:vAlign w:val="center"/>
          </w:tcPr>
          <w:p w14:paraId="6899416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更多问题”</w:t>
            </w:r>
          </w:p>
        </w:tc>
        <w:tc>
          <w:tcPr>
            <w:tcW w:w="6737" w:type="dxa"/>
          </w:tcPr>
          <w:p w14:paraId="5A6E2EC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帮助”页跳转至“更多问题”页</w:t>
            </w:r>
          </w:p>
        </w:tc>
      </w:tr>
      <w:tr w:rsidR="00810ADD" w14:paraId="2FB58A3C" w14:textId="77777777" w:rsidTr="00B4634A">
        <w:trPr>
          <w:jc w:val="center"/>
        </w:trPr>
        <w:tc>
          <w:tcPr>
            <w:tcW w:w="1276" w:type="dxa"/>
            <w:vAlign w:val="center"/>
          </w:tcPr>
          <w:p w14:paraId="5C891275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3827" w:type="dxa"/>
            <w:vAlign w:val="center"/>
          </w:tcPr>
          <w:p w14:paraId="11960A5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441689E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更多问题”页跳转至“帮助”页</w:t>
            </w:r>
          </w:p>
        </w:tc>
      </w:tr>
      <w:tr w:rsidR="00810ADD" w14:paraId="6DA2DA9F" w14:textId="77777777" w:rsidTr="00B4634A">
        <w:trPr>
          <w:jc w:val="center"/>
        </w:trPr>
        <w:tc>
          <w:tcPr>
            <w:tcW w:w="1276" w:type="dxa"/>
            <w:vAlign w:val="center"/>
          </w:tcPr>
          <w:p w14:paraId="6284EA6C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1</w:t>
            </w:r>
          </w:p>
        </w:tc>
        <w:tc>
          <w:tcPr>
            <w:tcW w:w="3827" w:type="dxa"/>
            <w:vAlign w:val="center"/>
          </w:tcPr>
          <w:p w14:paraId="20222E24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提交”</w:t>
            </w:r>
          </w:p>
        </w:tc>
        <w:tc>
          <w:tcPr>
            <w:tcW w:w="6737" w:type="dxa"/>
          </w:tcPr>
          <w:p w14:paraId="5A50ED0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弹窗提醒问题反馈成功，点击空白处返回</w:t>
            </w:r>
          </w:p>
        </w:tc>
      </w:tr>
    </w:tbl>
    <w:p w14:paraId="1BA9E9DE" w14:textId="77777777" w:rsidR="00810ADD" w:rsidRDefault="00810ADD" w:rsidP="00810ADD">
      <w:pPr>
        <w:pStyle w:val="PRD3"/>
      </w:pPr>
      <w:bookmarkStart w:id="98" w:name="_Toc527028247"/>
      <w:r>
        <w:rPr>
          <w:rFonts w:hint="eastAsia"/>
        </w:rPr>
        <w:t>待评价订单</w:t>
      </w:r>
      <w:bookmarkEnd w:id="98"/>
    </w:p>
    <w:p w14:paraId="607DB6E6" w14:textId="77777777" w:rsidR="00810ADD" w:rsidRDefault="00810ADD" w:rsidP="00810ADD">
      <w:pPr>
        <w:pStyle w:val="PRD5"/>
        <w:rPr>
          <w:color w:val="FF0000"/>
        </w:rPr>
      </w:pPr>
      <w:bookmarkStart w:id="99" w:name="_Toc527028248"/>
      <w:r>
        <w:rPr>
          <w:rFonts w:hint="eastAsia"/>
          <w:color w:val="FF0000"/>
        </w:rPr>
        <w:t>流程图</w:t>
      </w:r>
      <w:bookmarkEnd w:id="99"/>
    </w:p>
    <w:p w14:paraId="51DE79CF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10081" w:dyaOrig="3611" w14:anchorId="3777C673">
          <v:shape id="_x0000_i1059" type="#_x0000_t75" style="width:7in;height:180.75pt" o:ole="">
            <v:imagedata r:id="rId94" o:title=""/>
          </v:shape>
          <o:OLEObject Type="Embed" ProgID="Visio.Drawing.15" ShapeID="_x0000_i1059" DrawAspect="Content" ObjectID="_1600777127" r:id="rId95"/>
        </w:object>
      </w:r>
    </w:p>
    <w:p w14:paraId="5EF3D563" w14:textId="67ABF530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-</w:t>
      </w:r>
      <w:r>
        <w:t xml:space="preserve">3  </w:t>
      </w:r>
      <w:r>
        <w:rPr>
          <w:rFonts w:hint="eastAsia"/>
        </w:rPr>
        <w:t>待评价订单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810ADD" w14:paraId="56926000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4B4E12FA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lastRenderedPageBreak/>
              <w:t>编号</w:t>
            </w:r>
          </w:p>
        </w:tc>
        <w:tc>
          <w:tcPr>
            <w:tcW w:w="1276" w:type="dxa"/>
            <w:shd w:val="clear" w:color="auto" w:fill="003366"/>
          </w:tcPr>
          <w:p w14:paraId="0D3ADCC3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2633D372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2D439581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14CB4E95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144B2154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4879D0D8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44DB714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类型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4752E1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0E77030D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6BCCE8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待评价</w:t>
            </w:r>
          </w:p>
        </w:tc>
      </w:tr>
      <w:tr w:rsidR="00810ADD" w14:paraId="257378D4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14A4DAA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A922470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订单时间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38CA09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14F8F09C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2D3355E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年月日</w:t>
            </w:r>
          </w:p>
        </w:tc>
      </w:tr>
      <w:tr w:rsidR="00810ADD" w14:paraId="07B2752C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59EF24CC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6638066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习时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72419E2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5A5DE502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F2774A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:</w:t>
            </w:r>
            <w:r>
              <w:t>59</w:t>
            </w:r>
          </w:p>
        </w:tc>
      </w:tr>
    </w:tbl>
    <w:p w14:paraId="6445D84C" w14:textId="77777777" w:rsidR="00810ADD" w:rsidRDefault="00810ADD" w:rsidP="00810ADD">
      <w:pPr>
        <w:pStyle w:val="PRD"/>
        <w:ind w:firstLineChars="200" w:firstLine="400"/>
        <w:jc w:val="center"/>
      </w:pPr>
    </w:p>
    <w:p w14:paraId="6687C81A" w14:textId="77777777" w:rsidR="00810ADD" w:rsidRDefault="00810ADD" w:rsidP="00810ADD">
      <w:pPr>
        <w:pStyle w:val="PRD5"/>
        <w:rPr>
          <w:color w:val="FF0000"/>
        </w:rPr>
      </w:pPr>
      <w:bookmarkStart w:id="100" w:name="_Toc527028249"/>
      <w:r>
        <w:rPr>
          <w:rFonts w:hint="eastAsia"/>
          <w:color w:val="FF0000"/>
        </w:rPr>
        <w:t>基本事件流</w:t>
      </w:r>
      <w:bookmarkEnd w:id="100"/>
    </w:p>
    <w:p w14:paraId="02148E40" w14:textId="77777777" w:rsidR="00810ADD" w:rsidRDefault="00810ADD" w:rsidP="00810ADD">
      <w:pPr>
        <w:pStyle w:val="PRD"/>
        <w:ind w:firstLineChars="200" w:firstLine="400"/>
        <w:jc w:val="center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76"/>
        <w:gridCol w:w="3827"/>
        <w:gridCol w:w="6737"/>
      </w:tblGrid>
      <w:tr w:rsidR="00810ADD" w:rsidRPr="00EC566C" w14:paraId="6852F078" w14:textId="77777777" w:rsidTr="00B4634A">
        <w:trPr>
          <w:jc w:val="center"/>
        </w:trPr>
        <w:tc>
          <w:tcPr>
            <w:tcW w:w="1276" w:type="dxa"/>
            <w:shd w:val="clear" w:color="auto" w:fill="17365D"/>
          </w:tcPr>
          <w:p w14:paraId="69A1E9F1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827" w:type="dxa"/>
            <w:shd w:val="clear" w:color="auto" w:fill="17365D"/>
          </w:tcPr>
          <w:p w14:paraId="0398A157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6737" w:type="dxa"/>
            <w:shd w:val="clear" w:color="auto" w:fill="17365D"/>
          </w:tcPr>
          <w:p w14:paraId="11724878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14:paraId="67A4E1F3" w14:textId="77777777" w:rsidTr="00B4634A">
        <w:trPr>
          <w:jc w:val="center"/>
        </w:trPr>
        <w:tc>
          <w:tcPr>
            <w:tcW w:w="1276" w:type="dxa"/>
            <w:vAlign w:val="center"/>
          </w:tcPr>
          <w:p w14:paraId="50E0135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827" w:type="dxa"/>
            <w:vAlign w:val="center"/>
          </w:tcPr>
          <w:p w14:paraId="3F53ECF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待评价订单”</w:t>
            </w:r>
          </w:p>
        </w:tc>
        <w:tc>
          <w:tcPr>
            <w:tcW w:w="6737" w:type="dxa"/>
          </w:tcPr>
          <w:p w14:paraId="11B5B3B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我的订单”页跳转至“订单详情”页：</w:t>
            </w:r>
          </w:p>
          <w:p w14:paraId="02BB547D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授课老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学习时段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时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计费时长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优惠时长（优惠金额）</w:t>
            </w:r>
            <w:r>
              <w:t>8</w:t>
            </w:r>
            <w:r>
              <w:rPr>
                <w:rFonts w:hint="eastAsia"/>
              </w:rPr>
              <w:t>、去评价</w:t>
            </w:r>
          </w:p>
        </w:tc>
      </w:tr>
      <w:tr w:rsidR="00810ADD" w14:paraId="160ACA11" w14:textId="77777777" w:rsidTr="00B4634A">
        <w:trPr>
          <w:jc w:val="center"/>
        </w:trPr>
        <w:tc>
          <w:tcPr>
            <w:tcW w:w="1276" w:type="dxa"/>
            <w:vAlign w:val="center"/>
          </w:tcPr>
          <w:p w14:paraId="3B7D1D5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27" w:type="dxa"/>
            <w:vAlign w:val="center"/>
          </w:tcPr>
          <w:p w14:paraId="49DC73D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2953FC8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订单详情”页跳转至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我的订单”页</w:t>
            </w:r>
          </w:p>
        </w:tc>
      </w:tr>
      <w:tr w:rsidR="00810ADD" w14:paraId="3AA29177" w14:textId="77777777" w:rsidTr="00B4634A">
        <w:trPr>
          <w:jc w:val="center"/>
        </w:trPr>
        <w:tc>
          <w:tcPr>
            <w:tcW w:w="1276" w:type="dxa"/>
            <w:vAlign w:val="center"/>
          </w:tcPr>
          <w:p w14:paraId="36F6A28D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827" w:type="dxa"/>
            <w:vAlign w:val="center"/>
          </w:tcPr>
          <w:p w14:paraId="2EC6D3CA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去评价”</w:t>
            </w:r>
          </w:p>
        </w:tc>
        <w:tc>
          <w:tcPr>
            <w:tcW w:w="6737" w:type="dxa"/>
          </w:tcPr>
          <w:p w14:paraId="1CB7BAA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订单详情”跳转至“支付”页：</w:t>
            </w:r>
          </w:p>
          <w:p w14:paraId="4F819E4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订单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订单类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授课老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学习时段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时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计费时长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优惠时长（优惠金额）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评分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、评语</w:t>
            </w:r>
          </w:p>
        </w:tc>
      </w:tr>
      <w:tr w:rsidR="00810ADD" w14:paraId="27F51C07" w14:textId="77777777" w:rsidTr="00B4634A">
        <w:trPr>
          <w:jc w:val="center"/>
        </w:trPr>
        <w:tc>
          <w:tcPr>
            <w:tcW w:w="1276" w:type="dxa"/>
            <w:vAlign w:val="center"/>
          </w:tcPr>
          <w:p w14:paraId="09B3637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827" w:type="dxa"/>
            <w:vAlign w:val="center"/>
          </w:tcPr>
          <w:p w14:paraId="41FC836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0F4A143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评价”页跳转至“订单详情”页</w:t>
            </w:r>
          </w:p>
        </w:tc>
      </w:tr>
      <w:tr w:rsidR="00810ADD" w14:paraId="712033BB" w14:textId="77777777" w:rsidTr="00B4634A">
        <w:trPr>
          <w:jc w:val="center"/>
        </w:trPr>
        <w:tc>
          <w:tcPr>
            <w:tcW w:w="1276" w:type="dxa"/>
            <w:vAlign w:val="center"/>
          </w:tcPr>
          <w:p w14:paraId="014100E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827" w:type="dxa"/>
            <w:vAlign w:val="center"/>
          </w:tcPr>
          <w:p w14:paraId="35CD496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提交”</w:t>
            </w:r>
          </w:p>
        </w:tc>
        <w:tc>
          <w:tcPr>
            <w:tcW w:w="6737" w:type="dxa"/>
          </w:tcPr>
          <w:p w14:paraId="1F85F54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弹窗评价成功</w:t>
            </w:r>
          </w:p>
        </w:tc>
      </w:tr>
      <w:tr w:rsidR="00810ADD" w14:paraId="7F188B93" w14:textId="77777777" w:rsidTr="00B4634A">
        <w:trPr>
          <w:jc w:val="center"/>
        </w:trPr>
        <w:tc>
          <w:tcPr>
            <w:tcW w:w="1276" w:type="dxa"/>
            <w:vAlign w:val="center"/>
          </w:tcPr>
          <w:p w14:paraId="7B6D85F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827" w:type="dxa"/>
            <w:vAlign w:val="center"/>
          </w:tcPr>
          <w:p w14:paraId="33B855E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6737" w:type="dxa"/>
          </w:tcPr>
          <w:p w14:paraId="41C35EC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评价成功”页跳转至“我的订单”页</w:t>
            </w:r>
          </w:p>
        </w:tc>
      </w:tr>
      <w:tr w:rsidR="00810ADD" w14:paraId="00DE027C" w14:textId="77777777" w:rsidTr="00B4634A">
        <w:trPr>
          <w:jc w:val="center"/>
        </w:trPr>
        <w:tc>
          <w:tcPr>
            <w:tcW w:w="1276" w:type="dxa"/>
            <w:vAlign w:val="center"/>
          </w:tcPr>
          <w:p w14:paraId="6BAF93F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27" w:type="dxa"/>
            <w:vAlign w:val="center"/>
          </w:tcPr>
          <w:p w14:paraId="49CB6309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</w:t>
            </w:r>
            <w:r>
              <w:rPr>
                <w:rFonts w:ascii="宋体" w:hAnsi="宋体" w:hint="eastAsia"/>
                <w:b/>
              </w:rPr>
              <w:t>☆</w:t>
            </w:r>
            <w:r>
              <w:rPr>
                <w:rFonts w:hint="eastAsia"/>
                <w:b/>
              </w:rPr>
              <w:t>”</w:t>
            </w:r>
          </w:p>
        </w:tc>
        <w:tc>
          <w:tcPr>
            <w:tcW w:w="6737" w:type="dxa"/>
          </w:tcPr>
          <w:p w14:paraId="1AA32C0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弹窗显示收藏成功</w:t>
            </w:r>
          </w:p>
        </w:tc>
      </w:tr>
    </w:tbl>
    <w:p w14:paraId="60120A04" w14:textId="77777777" w:rsidR="00810ADD" w:rsidRPr="0041785B" w:rsidRDefault="00810ADD" w:rsidP="00810ADD">
      <w:pPr>
        <w:pStyle w:val="PRD"/>
      </w:pPr>
    </w:p>
    <w:p w14:paraId="2F17136C" w14:textId="77777777" w:rsidR="00810ADD" w:rsidRDefault="00810ADD" w:rsidP="00810ADD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101" w:name="_Toc527028250"/>
      <w:r>
        <w:rPr>
          <w:rFonts w:hint="eastAsia"/>
          <w:color w:val="FF0000"/>
        </w:rPr>
        <w:t>成长</w:t>
      </w:r>
      <w:bookmarkEnd w:id="101"/>
    </w:p>
    <w:p w14:paraId="2350DE9E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7881" w:dyaOrig="3620" w14:anchorId="0904FD1A">
          <v:shape id="_x0000_i1060" type="#_x0000_t75" style="width:393.75pt;height:180.75pt" o:ole="">
            <v:imagedata r:id="rId96" o:title=""/>
          </v:shape>
          <o:OLEObject Type="Embed" ProgID="Visio.Drawing.15" ShapeID="_x0000_i1060" DrawAspect="Content" ObjectID="_1600777128" r:id="rId97"/>
        </w:object>
      </w:r>
    </w:p>
    <w:p w14:paraId="707918B4" w14:textId="10D7469B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 xml:space="preserve">5  </w:t>
      </w:r>
      <w:r>
        <w:rPr>
          <w:rFonts w:hint="eastAsia"/>
        </w:rPr>
        <w:t>成长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810ADD" w14:paraId="0031A917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70B5B244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0584C4BB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517BEE4F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1A722544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280C7001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6D234FD3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C3078DA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3A98FE17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头像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A5897B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53C1B44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92CFADA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DA063D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尺寸限定、图片大小</w:t>
            </w:r>
          </w:p>
        </w:tc>
      </w:tr>
      <w:tr w:rsidR="00810ADD" w14:paraId="3F206FE2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7EBA433D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AB28973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姓名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3E4FD83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设定（优先）</w:t>
            </w:r>
          </w:p>
          <w:p w14:paraId="1826B53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0029C6E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F37EA3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不大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中文字符、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英文字符</w:t>
            </w:r>
          </w:p>
        </w:tc>
      </w:tr>
    </w:tbl>
    <w:p w14:paraId="5A710445" w14:textId="77777777" w:rsidR="00810ADD" w:rsidRDefault="00810ADD" w:rsidP="00810ADD">
      <w:pPr>
        <w:pStyle w:val="PRD"/>
        <w:ind w:firstLineChars="200" w:firstLine="400"/>
        <w:jc w:val="center"/>
        <w:rPr>
          <w:color w:val="FF0000"/>
        </w:rPr>
      </w:pPr>
    </w:p>
    <w:tbl>
      <w:tblPr>
        <w:tblW w:w="0" w:type="auto"/>
        <w:tblInd w:w="18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93"/>
        <w:gridCol w:w="3543"/>
        <w:gridCol w:w="7513"/>
      </w:tblGrid>
      <w:tr w:rsidR="00810ADD" w:rsidRPr="00EC566C" w14:paraId="12BA549D" w14:textId="77777777" w:rsidTr="00B4634A">
        <w:tc>
          <w:tcPr>
            <w:tcW w:w="993" w:type="dxa"/>
            <w:shd w:val="clear" w:color="auto" w:fill="17365D"/>
          </w:tcPr>
          <w:p w14:paraId="3CBDBCBC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543" w:type="dxa"/>
            <w:shd w:val="clear" w:color="auto" w:fill="17365D"/>
          </w:tcPr>
          <w:p w14:paraId="55FE40D4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513" w:type="dxa"/>
            <w:shd w:val="clear" w:color="auto" w:fill="17365D"/>
          </w:tcPr>
          <w:p w14:paraId="1609D844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14:paraId="5480AE0A" w14:textId="77777777" w:rsidTr="00B4634A">
        <w:tc>
          <w:tcPr>
            <w:tcW w:w="993" w:type="dxa"/>
            <w:vAlign w:val="center"/>
          </w:tcPr>
          <w:p w14:paraId="114CCF73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543" w:type="dxa"/>
            <w:vAlign w:val="center"/>
          </w:tcPr>
          <w:p w14:paraId="4ABF1C09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成长”</w:t>
            </w:r>
          </w:p>
        </w:tc>
        <w:tc>
          <w:tcPr>
            <w:tcW w:w="7513" w:type="dxa"/>
          </w:tcPr>
          <w:p w14:paraId="20A3540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我的”页跳转至“成长”页：</w:t>
            </w:r>
          </w:p>
          <w:p w14:paraId="34DB19F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头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姓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当前等级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等级成长情况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等级特权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了解更多</w:t>
            </w:r>
          </w:p>
        </w:tc>
      </w:tr>
      <w:tr w:rsidR="00810ADD" w14:paraId="2A9AFB1F" w14:textId="77777777" w:rsidTr="00B4634A">
        <w:tc>
          <w:tcPr>
            <w:tcW w:w="993" w:type="dxa"/>
            <w:vAlign w:val="center"/>
          </w:tcPr>
          <w:p w14:paraId="67A19923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543" w:type="dxa"/>
            <w:vAlign w:val="center"/>
          </w:tcPr>
          <w:p w14:paraId="3D7CB5F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745CE3C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成长”页跳转至“我的”页</w:t>
            </w:r>
          </w:p>
        </w:tc>
      </w:tr>
      <w:tr w:rsidR="00810ADD" w14:paraId="4135BAF6" w14:textId="77777777" w:rsidTr="00B4634A">
        <w:tc>
          <w:tcPr>
            <w:tcW w:w="993" w:type="dxa"/>
            <w:vAlign w:val="center"/>
          </w:tcPr>
          <w:p w14:paraId="16A0A62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543" w:type="dxa"/>
            <w:vAlign w:val="center"/>
          </w:tcPr>
          <w:p w14:paraId="2C133AD4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了解更多”</w:t>
            </w:r>
          </w:p>
        </w:tc>
        <w:tc>
          <w:tcPr>
            <w:tcW w:w="7513" w:type="dxa"/>
          </w:tcPr>
          <w:p w14:paraId="78C498E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成长”页跳转至“更多等级特权”页：</w:t>
            </w:r>
          </w:p>
          <w:p w14:paraId="2929BC9E" w14:textId="77777777" w:rsidR="00810ADD" w:rsidRPr="00420B07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等级：等级特权介绍</w:t>
            </w:r>
          </w:p>
        </w:tc>
      </w:tr>
      <w:tr w:rsidR="00810ADD" w14:paraId="5FD2BAF2" w14:textId="77777777" w:rsidTr="00B4634A">
        <w:tc>
          <w:tcPr>
            <w:tcW w:w="993" w:type="dxa"/>
            <w:vAlign w:val="center"/>
          </w:tcPr>
          <w:p w14:paraId="455246BC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543" w:type="dxa"/>
            <w:vAlign w:val="center"/>
          </w:tcPr>
          <w:p w14:paraId="00706C33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73F3821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更多等级特权”页跳转至“成长”页</w:t>
            </w:r>
          </w:p>
        </w:tc>
      </w:tr>
    </w:tbl>
    <w:p w14:paraId="325AAE68" w14:textId="77777777" w:rsidR="00810ADD" w:rsidRPr="00A77C75" w:rsidRDefault="00810ADD" w:rsidP="00810ADD">
      <w:pPr>
        <w:pStyle w:val="PRD"/>
        <w:ind w:firstLineChars="200" w:firstLine="400"/>
        <w:jc w:val="center"/>
        <w:rPr>
          <w:color w:val="FF0000"/>
        </w:rPr>
      </w:pPr>
    </w:p>
    <w:p w14:paraId="5BE1931D" w14:textId="77777777" w:rsidR="00810ADD" w:rsidRDefault="00810ADD" w:rsidP="00810ADD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102" w:name="_Toc527028251"/>
      <w:r>
        <w:rPr>
          <w:rFonts w:hint="eastAsia"/>
          <w:color w:val="FF0000"/>
        </w:rPr>
        <w:lastRenderedPageBreak/>
        <w:t>收藏</w:t>
      </w:r>
      <w:bookmarkEnd w:id="102"/>
    </w:p>
    <w:p w14:paraId="77D59660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8150" w:dyaOrig="8010" w14:anchorId="1F6E8153">
          <v:shape id="_x0000_i1061" type="#_x0000_t75" style="width:407.25pt;height:400.5pt" o:ole="">
            <v:imagedata r:id="rId98" o:title=""/>
          </v:shape>
          <o:OLEObject Type="Embed" ProgID="Visio.Drawing.15" ShapeID="_x0000_i1061" DrawAspect="Content" ObjectID="_1600777129" r:id="rId99"/>
        </w:object>
      </w:r>
    </w:p>
    <w:p w14:paraId="57F6CEB8" w14:textId="2DE64205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 xml:space="preserve">6  </w:t>
      </w:r>
      <w:r>
        <w:rPr>
          <w:rFonts w:hint="eastAsia"/>
        </w:rPr>
        <w:t>收藏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810ADD" w14:paraId="6D6A4D0F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32654DC6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7365721A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15D75319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009B9F1B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6D338B0C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3493C644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21B2E04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07C102C8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题目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1294766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648EBBF5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52CD99D8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语文、数学、英语、物理、化学、生物、历史、地理、政治、美术、音乐、体育</w:t>
            </w:r>
          </w:p>
        </w:tc>
      </w:tr>
      <w:tr w:rsidR="00810ADD" w14:paraId="2E0B8A39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429ED88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78A312D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答案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B8D831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EEAA0A8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A2239A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见答案库中</w:t>
            </w:r>
          </w:p>
        </w:tc>
      </w:tr>
      <w:tr w:rsidR="00810ADD" w14:paraId="479ABA66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0BC28786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3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40D5D8DA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学习时段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66ECED5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2A5B4EF9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0BF16AC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23</w:t>
            </w:r>
            <w:r>
              <w:rPr>
                <w:rFonts w:hint="eastAsia"/>
              </w:rPr>
              <w:t>:</w:t>
            </w:r>
            <w:r>
              <w:t>59</w:t>
            </w:r>
          </w:p>
        </w:tc>
      </w:tr>
    </w:tbl>
    <w:p w14:paraId="15EDADEE" w14:textId="77777777" w:rsidR="00810ADD" w:rsidRDefault="00810ADD" w:rsidP="00810ADD">
      <w:pPr>
        <w:pStyle w:val="PRD"/>
        <w:ind w:firstLineChars="200" w:firstLine="400"/>
        <w:jc w:val="center"/>
        <w:rPr>
          <w:color w:val="FF0000"/>
        </w:rPr>
      </w:pPr>
    </w:p>
    <w:tbl>
      <w:tblPr>
        <w:tblW w:w="0" w:type="auto"/>
        <w:tblInd w:w="18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93"/>
        <w:gridCol w:w="3543"/>
        <w:gridCol w:w="7513"/>
      </w:tblGrid>
      <w:tr w:rsidR="00810ADD" w:rsidRPr="00EC566C" w14:paraId="49DEE36A" w14:textId="77777777" w:rsidTr="00B4634A">
        <w:tc>
          <w:tcPr>
            <w:tcW w:w="993" w:type="dxa"/>
            <w:shd w:val="clear" w:color="auto" w:fill="17365D"/>
          </w:tcPr>
          <w:p w14:paraId="5A3632E4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543" w:type="dxa"/>
            <w:shd w:val="clear" w:color="auto" w:fill="17365D"/>
          </w:tcPr>
          <w:p w14:paraId="6C4B2DD7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513" w:type="dxa"/>
            <w:shd w:val="clear" w:color="auto" w:fill="17365D"/>
          </w:tcPr>
          <w:p w14:paraId="1B2A8938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14:paraId="36BB9B30" w14:textId="77777777" w:rsidTr="00B4634A">
        <w:tc>
          <w:tcPr>
            <w:tcW w:w="993" w:type="dxa"/>
            <w:vAlign w:val="center"/>
          </w:tcPr>
          <w:p w14:paraId="06C72A96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543" w:type="dxa"/>
            <w:vAlign w:val="center"/>
          </w:tcPr>
          <w:p w14:paraId="21B95E23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收藏”</w:t>
            </w:r>
          </w:p>
        </w:tc>
        <w:tc>
          <w:tcPr>
            <w:tcW w:w="7513" w:type="dxa"/>
          </w:tcPr>
          <w:p w14:paraId="5F5D2D8B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我的”页跳转至“收藏”页，默认显示题目：</w:t>
            </w:r>
          </w:p>
          <w:p w14:paraId="14A91C9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题目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答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题目列表</w:t>
            </w:r>
          </w:p>
        </w:tc>
      </w:tr>
      <w:tr w:rsidR="00810ADD" w:rsidRPr="00FD296B" w14:paraId="4321210D" w14:textId="77777777" w:rsidTr="00B4634A">
        <w:tc>
          <w:tcPr>
            <w:tcW w:w="993" w:type="dxa"/>
            <w:vAlign w:val="center"/>
          </w:tcPr>
          <w:p w14:paraId="563D4658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543" w:type="dxa"/>
            <w:vAlign w:val="center"/>
          </w:tcPr>
          <w:p w14:paraId="07C089DF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0075D2B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收藏”页返回“我的”页</w:t>
            </w:r>
          </w:p>
        </w:tc>
      </w:tr>
      <w:tr w:rsidR="00810ADD" w:rsidRPr="00FD296B" w14:paraId="482019F5" w14:textId="77777777" w:rsidTr="00B4634A">
        <w:tc>
          <w:tcPr>
            <w:tcW w:w="993" w:type="dxa"/>
            <w:vAlign w:val="center"/>
          </w:tcPr>
          <w:p w14:paraId="68FDCB82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543" w:type="dxa"/>
            <w:vAlign w:val="center"/>
          </w:tcPr>
          <w:p w14:paraId="6B753315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题目</w:t>
            </w:r>
          </w:p>
        </w:tc>
        <w:tc>
          <w:tcPr>
            <w:tcW w:w="7513" w:type="dxa"/>
          </w:tcPr>
          <w:p w14:paraId="0A35AC4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我的收藏”跳转至“详情”</w:t>
            </w:r>
          </w:p>
        </w:tc>
      </w:tr>
      <w:tr w:rsidR="00810ADD" w:rsidRPr="00FD296B" w14:paraId="4EF38DDA" w14:textId="77777777" w:rsidTr="00B4634A">
        <w:tc>
          <w:tcPr>
            <w:tcW w:w="993" w:type="dxa"/>
            <w:vAlign w:val="center"/>
          </w:tcPr>
          <w:p w14:paraId="12909BE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543" w:type="dxa"/>
            <w:vAlign w:val="center"/>
          </w:tcPr>
          <w:p w14:paraId="50B8D257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5D6A380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返回“我的收藏”</w:t>
            </w:r>
          </w:p>
        </w:tc>
      </w:tr>
      <w:tr w:rsidR="00810ADD" w:rsidRPr="00FD296B" w14:paraId="3D0C580C" w14:textId="77777777" w:rsidTr="00B4634A">
        <w:tc>
          <w:tcPr>
            <w:tcW w:w="993" w:type="dxa"/>
            <w:vAlign w:val="center"/>
          </w:tcPr>
          <w:p w14:paraId="7095B7F6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543" w:type="dxa"/>
            <w:vAlign w:val="center"/>
          </w:tcPr>
          <w:p w14:paraId="3ABF5B6B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左滑</w:t>
            </w:r>
          </w:p>
        </w:tc>
        <w:tc>
          <w:tcPr>
            <w:tcW w:w="7513" w:type="dxa"/>
          </w:tcPr>
          <w:p w14:paraId="5A22E5D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界面切换到答案列表，答案高亮：</w:t>
            </w:r>
          </w:p>
          <w:p w14:paraId="07D9793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日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答案列表</w:t>
            </w:r>
          </w:p>
        </w:tc>
      </w:tr>
      <w:tr w:rsidR="00810ADD" w:rsidRPr="00FD296B" w14:paraId="025FEA9E" w14:textId="77777777" w:rsidTr="00B4634A">
        <w:tc>
          <w:tcPr>
            <w:tcW w:w="993" w:type="dxa"/>
            <w:vAlign w:val="center"/>
          </w:tcPr>
          <w:p w14:paraId="1D9AA41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543" w:type="dxa"/>
            <w:vAlign w:val="center"/>
          </w:tcPr>
          <w:p w14:paraId="5096F1FB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513" w:type="dxa"/>
          </w:tcPr>
          <w:p w14:paraId="49CE1747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返回“我的”</w:t>
            </w:r>
          </w:p>
        </w:tc>
      </w:tr>
      <w:tr w:rsidR="00810ADD" w:rsidRPr="00FD296B" w14:paraId="7039B9CF" w14:textId="77777777" w:rsidTr="00B4634A">
        <w:tc>
          <w:tcPr>
            <w:tcW w:w="993" w:type="dxa"/>
            <w:vAlign w:val="center"/>
          </w:tcPr>
          <w:p w14:paraId="34B8717C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543" w:type="dxa"/>
            <w:vAlign w:val="center"/>
          </w:tcPr>
          <w:p w14:paraId="22E683D5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</w:t>
            </w:r>
          </w:p>
        </w:tc>
        <w:tc>
          <w:tcPr>
            <w:tcW w:w="7513" w:type="dxa"/>
          </w:tcPr>
          <w:p w14:paraId="005C4E6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显示答案详情，具体见答案库中相关内容</w:t>
            </w:r>
          </w:p>
        </w:tc>
      </w:tr>
    </w:tbl>
    <w:p w14:paraId="719A30F6" w14:textId="77777777" w:rsidR="00810ADD" w:rsidRPr="008B36F4" w:rsidRDefault="00810ADD" w:rsidP="00810ADD">
      <w:pPr>
        <w:pStyle w:val="PRD2"/>
        <w:tabs>
          <w:tab w:val="clear" w:pos="709"/>
          <w:tab w:val="num" w:pos="567"/>
        </w:tabs>
        <w:ind w:left="567"/>
        <w:rPr>
          <w:color w:val="FF0000"/>
        </w:rPr>
      </w:pPr>
      <w:bookmarkStart w:id="103" w:name="_Toc527028252"/>
      <w:r>
        <w:rPr>
          <w:rFonts w:hint="eastAsia"/>
          <w:color w:val="FF0000"/>
        </w:rPr>
        <w:lastRenderedPageBreak/>
        <w:t>设置</w:t>
      </w:r>
      <w:bookmarkEnd w:id="103"/>
    </w:p>
    <w:p w14:paraId="435531D9" w14:textId="77777777" w:rsidR="00810ADD" w:rsidRDefault="00810ADD" w:rsidP="00810ADD">
      <w:pPr>
        <w:pStyle w:val="PRD"/>
        <w:ind w:firstLineChars="200" w:firstLine="400"/>
        <w:jc w:val="center"/>
      </w:pPr>
      <w:r>
        <w:object w:dxaOrig="10710" w:dyaOrig="8981" w14:anchorId="6D640D70">
          <v:shape id="_x0000_i1062" type="#_x0000_t75" style="width:535.5pt;height:449.25pt" o:ole="">
            <v:imagedata r:id="rId100" o:title=""/>
          </v:shape>
          <o:OLEObject Type="Embed" ProgID="Visio.Drawing.15" ShapeID="_x0000_i1062" DrawAspect="Content" ObjectID="_1600777130" r:id="rId101"/>
        </w:object>
      </w:r>
    </w:p>
    <w:p w14:paraId="36661BA3" w14:textId="39DD6AE0" w:rsidR="00810ADD" w:rsidRDefault="00810ADD" w:rsidP="00810ADD">
      <w:pPr>
        <w:pStyle w:val="PRD"/>
        <w:ind w:firstLineChars="200" w:firstLine="400"/>
        <w:jc w:val="center"/>
      </w:pPr>
      <w:r>
        <w:rPr>
          <w:rFonts w:hint="eastAsia"/>
        </w:rPr>
        <w:t>图</w:t>
      </w:r>
      <w:r w:rsidR="00277400">
        <w:t>8</w:t>
      </w:r>
      <w:r>
        <w:rPr>
          <w:rFonts w:hint="eastAsia"/>
        </w:rPr>
        <w:t>-</w:t>
      </w:r>
      <w:r>
        <w:t xml:space="preserve">7  </w:t>
      </w:r>
      <w:r>
        <w:rPr>
          <w:rFonts w:hint="eastAsia"/>
        </w:rPr>
        <w:t>设置部分流程图</w:t>
      </w:r>
    </w:p>
    <w:tbl>
      <w:tblPr>
        <w:tblW w:w="12069" w:type="dxa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957"/>
        <w:gridCol w:w="1276"/>
        <w:gridCol w:w="1984"/>
        <w:gridCol w:w="1559"/>
        <w:gridCol w:w="6293"/>
      </w:tblGrid>
      <w:tr w:rsidR="00810ADD" w14:paraId="5C4C6AFD" w14:textId="77777777" w:rsidTr="00B4634A">
        <w:trPr>
          <w:trHeight w:val="389"/>
          <w:jc w:val="center"/>
        </w:trPr>
        <w:tc>
          <w:tcPr>
            <w:tcW w:w="957" w:type="dxa"/>
            <w:shd w:val="clear" w:color="auto" w:fill="003366"/>
          </w:tcPr>
          <w:p w14:paraId="063F12D6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编号</w:t>
            </w:r>
          </w:p>
        </w:tc>
        <w:tc>
          <w:tcPr>
            <w:tcW w:w="1276" w:type="dxa"/>
            <w:shd w:val="clear" w:color="auto" w:fill="003366"/>
          </w:tcPr>
          <w:p w14:paraId="3CC24E52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元素描述</w:t>
            </w:r>
          </w:p>
        </w:tc>
        <w:tc>
          <w:tcPr>
            <w:tcW w:w="1984" w:type="dxa"/>
            <w:shd w:val="clear" w:color="auto" w:fill="003366"/>
          </w:tcPr>
          <w:p w14:paraId="05436A92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默认值</w:t>
            </w:r>
          </w:p>
        </w:tc>
        <w:tc>
          <w:tcPr>
            <w:tcW w:w="1559" w:type="dxa"/>
            <w:shd w:val="clear" w:color="auto" w:fill="003366"/>
          </w:tcPr>
          <w:p w14:paraId="065C2129" w14:textId="77777777" w:rsidR="00810ADD" w:rsidRDefault="00810ADD" w:rsidP="00B4634A">
            <w:pPr>
              <w:jc w:val="center"/>
              <w:rPr>
                <w:rFonts w:cs="宋体"/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来源</w:t>
            </w:r>
          </w:p>
        </w:tc>
        <w:tc>
          <w:tcPr>
            <w:tcW w:w="6293" w:type="dxa"/>
            <w:shd w:val="clear" w:color="auto" w:fill="003366"/>
          </w:tcPr>
          <w:p w14:paraId="1770C543" w14:textId="77777777" w:rsidR="00810ADD" w:rsidRDefault="00810ADD" w:rsidP="00B4634A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sz w:val="18"/>
                <w:szCs w:val="18"/>
              </w:rPr>
              <w:t>约束条件</w:t>
            </w:r>
          </w:p>
        </w:tc>
      </w:tr>
      <w:tr w:rsidR="00810ADD" w14:paraId="65F27ED3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7AB148F8" w14:textId="77777777" w:rsidR="00810ADD" w:rsidRDefault="00810ADD" w:rsidP="00B4634A">
            <w:pPr>
              <w:pStyle w:val="PRD"/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cs="宋体"/>
                <w:b/>
                <w:bCs/>
              </w:rPr>
              <w:t>1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7E4942DB" w14:textId="77777777" w:rsidR="00810ADD" w:rsidRPr="0076290B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知点I</w:t>
            </w:r>
            <w:r>
              <w:rPr>
                <w:rFonts w:ascii="宋体"/>
                <w:bCs/>
              </w:rPr>
              <w:t>D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5B96D9FF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分配值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4535F104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416BF71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数字</w:t>
            </w:r>
          </w:p>
        </w:tc>
      </w:tr>
      <w:tr w:rsidR="00810ADD" w14:paraId="23DB4305" w14:textId="77777777" w:rsidTr="00B4634A">
        <w:trPr>
          <w:jc w:val="center"/>
        </w:trPr>
        <w:tc>
          <w:tcPr>
            <w:tcW w:w="957" w:type="dxa"/>
            <w:shd w:val="clear" w:color="auto" w:fill="EBF5FF"/>
            <w:vAlign w:val="center"/>
          </w:tcPr>
          <w:p w14:paraId="22F84636" w14:textId="77777777" w:rsidR="00810ADD" w:rsidRDefault="00810ADD" w:rsidP="00B4634A">
            <w:pPr>
              <w:pStyle w:val="PRD"/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2</w:t>
            </w:r>
          </w:p>
        </w:tc>
        <w:tc>
          <w:tcPr>
            <w:tcW w:w="1276" w:type="dxa"/>
            <w:shd w:val="clear" w:color="auto" w:fill="EBF5FF"/>
            <w:vAlign w:val="center"/>
          </w:tcPr>
          <w:p w14:paraId="29AA4C20" w14:textId="77777777" w:rsidR="00810ADD" w:rsidRDefault="00810ADD" w:rsidP="00B4634A">
            <w:pPr>
              <w:pStyle w:val="PRD"/>
              <w:jc w:val="center"/>
              <w:rPr>
                <w:rFonts w:ascii="宋体"/>
                <w:bCs/>
              </w:rPr>
            </w:pPr>
            <w:r>
              <w:rPr>
                <w:rFonts w:ascii="宋体" w:hint="eastAsia"/>
                <w:bCs/>
              </w:rPr>
              <w:t>手机号</w:t>
            </w:r>
          </w:p>
        </w:tc>
        <w:tc>
          <w:tcPr>
            <w:tcW w:w="1984" w:type="dxa"/>
            <w:shd w:val="clear" w:color="auto" w:fill="EBF5FF"/>
            <w:vAlign w:val="center"/>
          </w:tcPr>
          <w:p w14:paraId="05373E8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用户设定</w:t>
            </w:r>
          </w:p>
        </w:tc>
        <w:tc>
          <w:tcPr>
            <w:tcW w:w="1559" w:type="dxa"/>
            <w:shd w:val="clear" w:color="auto" w:fill="EBF5FF"/>
            <w:vAlign w:val="center"/>
          </w:tcPr>
          <w:p w14:paraId="336728F2" w14:textId="77777777" w:rsidR="00810ADD" w:rsidRDefault="00810ADD" w:rsidP="00B4634A">
            <w:pPr>
              <w:pStyle w:val="PRD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后台数据</w:t>
            </w:r>
          </w:p>
        </w:tc>
        <w:tc>
          <w:tcPr>
            <w:tcW w:w="6293" w:type="dxa"/>
            <w:shd w:val="clear" w:color="auto" w:fill="EBF5FF"/>
            <w:vAlign w:val="center"/>
          </w:tcPr>
          <w:p w14:paraId="179AAC93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位手机号</w:t>
            </w:r>
          </w:p>
        </w:tc>
      </w:tr>
    </w:tbl>
    <w:p w14:paraId="2DA6D276" w14:textId="77777777" w:rsidR="00810ADD" w:rsidRDefault="00810ADD" w:rsidP="00810ADD">
      <w:pPr>
        <w:pStyle w:val="PRD"/>
        <w:ind w:firstLineChars="200" w:firstLine="400"/>
        <w:jc w:val="center"/>
        <w:rPr>
          <w:color w:val="FF0000"/>
        </w:rPr>
      </w:pPr>
    </w:p>
    <w:tbl>
      <w:tblPr>
        <w:tblW w:w="0" w:type="auto"/>
        <w:tblInd w:w="18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93"/>
        <w:gridCol w:w="3685"/>
        <w:gridCol w:w="7371"/>
      </w:tblGrid>
      <w:tr w:rsidR="00810ADD" w:rsidRPr="00EC566C" w14:paraId="4A4515E4" w14:textId="77777777" w:rsidTr="00B4634A">
        <w:tc>
          <w:tcPr>
            <w:tcW w:w="993" w:type="dxa"/>
            <w:shd w:val="clear" w:color="auto" w:fill="17365D"/>
          </w:tcPr>
          <w:p w14:paraId="73E4C2D2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3685" w:type="dxa"/>
            <w:shd w:val="clear" w:color="auto" w:fill="17365D"/>
          </w:tcPr>
          <w:p w14:paraId="2A12D6D8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371" w:type="dxa"/>
            <w:shd w:val="clear" w:color="auto" w:fill="17365D"/>
          </w:tcPr>
          <w:p w14:paraId="2FC8ED51" w14:textId="77777777" w:rsidR="00810ADD" w:rsidRPr="00EC566C" w:rsidRDefault="00810ADD" w:rsidP="00B4634A">
            <w:pPr>
              <w:pStyle w:val="PRD"/>
              <w:jc w:val="center"/>
              <w:rPr>
                <w:rFonts w:ascii="幼圆" w:eastAsia="幼圆"/>
                <w:b/>
              </w:rPr>
            </w:pPr>
            <w:r w:rsidRPr="00EC566C">
              <w:rPr>
                <w:rFonts w:ascii="幼圆" w:eastAsia="幼圆" w:hint="eastAsia"/>
                <w:b/>
              </w:rPr>
              <w:t>系统响应</w:t>
            </w:r>
          </w:p>
        </w:tc>
      </w:tr>
      <w:tr w:rsidR="00810ADD" w14:paraId="57E7134C" w14:textId="77777777" w:rsidTr="00B4634A">
        <w:tc>
          <w:tcPr>
            <w:tcW w:w="993" w:type="dxa"/>
            <w:vAlign w:val="center"/>
          </w:tcPr>
          <w:p w14:paraId="5765A105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685" w:type="dxa"/>
            <w:vAlign w:val="center"/>
          </w:tcPr>
          <w:p w14:paraId="70DF2ACF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设置”</w:t>
            </w:r>
          </w:p>
        </w:tc>
        <w:tc>
          <w:tcPr>
            <w:tcW w:w="7371" w:type="dxa"/>
          </w:tcPr>
          <w:p w14:paraId="3C7A39EA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我的”页跳转至“设置”页，默认显示：</w:t>
            </w:r>
          </w:p>
          <w:p w14:paraId="380CA37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账号与安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通知管理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用户协议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关于知点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检查更新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清除缓存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退出登录</w:t>
            </w:r>
          </w:p>
        </w:tc>
      </w:tr>
      <w:tr w:rsidR="00810ADD" w:rsidRPr="00FD296B" w14:paraId="5819D868" w14:textId="77777777" w:rsidTr="00B4634A">
        <w:tc>
          <w:tcPr>
            <w:tcW w:w="993" w:type="dxa"/>
            <w:vAlign w:val="center"/>
          </w:tcPr>
          <w:p w14:paraId="56DC1E0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85" w:type="dxa"/>
            <w:vAlign w:val="center"/>
          </w:tcPr>
          <w:p w14:paraId="5577EC9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74BB7F9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设置”页跳转至“我的”页</w:t>
            </w:r>
          </w:p>
        </w:tc>
      </w:tr>
      <w:tr w:rsidR="00810ADD" w:rsidRPr="00FD296B" w14:paraId="5D18F099" w14:textId="77777777" w:rsidTr="00B4634A">
        <w:tc>
          <w:tcPr>
            <w:tcW w:w="993" w:type="dxa"/>
            <w:vAlign w:val="center"/>
          </w:tcPr>
          <w:p w14:paraId="728FFBF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85" w:type="dxa"/>
            <w:vAlign w:val="center"/>
          </w:tcPr>
          <w:p w14:paraId="18C36D4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账号与安全”</w:t>
            </w:r>
          </w:p>
        </w:tc>
        <w:tc>
          <w:tcPr>
            <w:tcW w:w="7371" w:type="dxa"/>
          </w:tcPr>
          <w:p w14:paraId="1C434E2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设置”跳转至“账号管理”</w:t>
            </w:r>
          </w:p>
        </w:tc>
      </w:tr>
      <w:tr w:rsidR="00810ADD" w:rsidRPr="00FD296B" w14:paraId="402C7F59" w14:textId="77777777" w:rsidTr="00B4634A">
        <w:tc>
          <w:tcPr>
            <w:tcW w:w="993" w:type="dxa"/>
            <w:vAlign w:val="center"/>
          </w:tcPr>
          <w:p w14:paraId="20D308A8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5AFFDE29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24FAAF86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账号管理”返回“设置”</w:t>
            </w:r>
          </w:p>
        </w:tc>
      </w:tr>
      <w:tr w:rsidR="00810ADD" w:rsidRPr="00FD296B" w14:paraId="17AE2995" w14:textId="77777777" w:rsidTr="00B4634A">
        <w:tc>
          <w:tcPr>
            <w:tcW w:w="993" w:type="dxa"/>
            <w:vAlign w:val="center"/>
          </w:tcPr>
          <w:p w14:paraId="061E40B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2</w:t>
            </w:r>
          </w:p>
        </w:tc>
        <w:tc>
          <w:tcPr>
            <w:tcW w:w="3685" w:type="dxa"/>
            <w:vAlign w:val="center"/>
          </w:tcPr>
          <w:p w14:paraId="51A6707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第三方账户绑定”</w:t>
            </w:r>
          </w:p>
        </w:tc>
        <w:tc>
          <w:tcPr>
            <w:tcW w:w="7371" w:type="dxa"/>
          </w:tcPr>
          <w:p w14:paraId="7935955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账号管理”跳转至“第三方账号绑定”</w:t>
            </w:r>
          </w:p>
        </w:tc>
      </w:tr>
      <w:tr w:rsidR="00810ADD" w:rsidRPr="00FD296B" w14:paraId="3DA0096A" w14:textId="77777777" w:rsidTr="00B4634A">
        <w:tc>
          <w:tcPr>
            <w:tcW w:w="993" w:type="dxa"/>
            <w:vAlign w:val="center"/>
          </w:tcPr>
          <w:p w14:paraId="0F7DF500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3</w:t>
            </w:r>
          </w:p>
        </w:tc>
        <w:tc>
          <w:tcPr>
            <w:tcW w:w="3685" w:type="dxa"/>
            <w:vAlign w:val="center"/>
          </w:tcPr>
          <w:p w14:paraId="6E2CB97E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44D5155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第三方账号绑定”返回“账号管理”</w:t>
            </w:r>
          </w:p>
        </w:tc>
      </w:tr>
      <w:tr w:rsidR="00810ADD" w:rsidRPr="00FD296B" w14:paraId="7944EA06" w14:textId="77777777" w:rsidTr="00B4634A">
        <w:tc>
          <w:tcPr>
            <w:tcW w:w="993" w:type="dxa"/>
            <w:vAlign w:val="center"/>
          </w:tcPr>
          <w:p w14:paraId="3F95EF70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4</w:t>
            </w:r>
          </w:p>
        </w:tc>
        <w:tc>
          <w:tcPr>
            <w:tcW w:w="3685" w:type="dxa"/>
            <w:vAlign w:val="center"/>
          </w:tcPr>
          <w:p w14:paraId="760F83E9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微信”</w:t>
            </w:r>
          </w:p>
        </w:tc>
        <w:tc>
          <w:tcPr>
            <w:tcW w:w="7371" w:type="dxa"/>
          </w:tcPr>
          <w:p w14:paraId="4C4474E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跳转至第三方（微信）登录界面</w:t>
            </w:r>
          </w:p>
        </w:tc>
      </w:tr>
      <w:tr w:rsidR="00810ADD" w:rsidRPr="00FD296B" w14:paraId="1F54D29B" w14:textId="77777777" w:rsidTr="00B4634A">
        <w:tc>
          <w:tcPr>
            <w:tcW w:w="993" w:type="dxa"/>
            <w:vAlign w:val="center"/>
          </w:tcPr>
          <w:p w14:paraId="63D2E5E8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5</w:t>
            </w:r>
          </w:p>
        </w:tc>
        <w:tc>
          <w:tcPr>
            <w:tcW w:w="3685" w:type="dxa"/>
            <w:vAlign w:val="center"/>
          </w:tcPr>
          <w:p w14:paraId="2CCAEDB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000D752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第三方（微信）登录界面返回“第三方账号绑定”</w:t>
            </w:r>
          </w:p>
        </w:tc>
      </w:tr>
      <w:tr w:rsidR="00810ADD" w:rsidRPr="00FD296B" w14:paraId="3226F965" w14:textId="77777777" w:rsidTr="00B4634A">
        <w:tc>
          <w:tcPr>
            <w:tcW w:w="993" w:type="dxa"/>
            <w:vAlign w:val="center"/>
          </w:tcPr>
          <w:p w14:paraId="142051F0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.6</w:t>
            </w:r>
          </w:p>
        </w:tc>
        <w:tc>
          <w:tcPr>
            <w:tcW w:w="3685" w:type="dxa"/>
            <w:vAlign w:val="center"/>
          </w:tcPr>
          <w:p w14:paraId="36F42C3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授权并登录”</w:t>
            </w:r>
          </w:p>
        </w:tc>
        <w:tc>
          <w:tcPr>
            <w:tcW w:w="7371" w:type="dxa"/>
          </w:tcPr>
          <w:p w14:paraId="505042FE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重新登录，返回“我的”页</w:t>
            </w:r>
          </w:p>
        </w:tc>
      </w:tr>
      <w:tr w:rsidR="00810ADD" w:rsidRPr="00FD296B" w14:paraId="5C6B222B" w14:textId="77777777" w:rsidTr="00B4634A">
        <w:tc>
          <w:tcPr>
            <w:tcW w:w="993" w:type="dxa"/>
            <w:vAlign w:val="center"/>
          </w:tcPr>
          <w:p w14:paraId="1C3A597B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685" w:type="dxa"/>
            <w:vAlign w:val="center"/>
          </w:tcPr>
          <w:p w14:paraId="05878998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通知管理”</w:t>
            </w:r>
          </w:p>
        </w:tc>
        <w:tc>
          <w:tcPr>
            <w:tcW w:w="7371" w:type="dxa"/>
          </w:tcPr>
          <w:p w14:paraId="3BB651C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设置”跳转至“通知管理”</w:t>
            </w:r>
          </w:p>
        </w:tc>
      </w:tr>
      <w:tr w:rsidR="00810ADD" w:rsidRPr="00FD296B" w14:paraId="211CA140" w14:textId="77777777" w:rsidTr="00B4634A">
        <w:tc>
          <w:tcPr>
            <w:tcW w:w="993" w:type="dxa"/>
            <w:vAlign w:val="center"/>
          </w:tcPr>
          <w:p w14:paraId="150AA94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550D0AF1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7069ACF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通知管理”返回“设置”</w:t>
            </w:r>
          </w:p>
        </w:tc>
      </w:tr>
      <w:tr w:rsidR="00810ADD" w:rsidRPr="00FD296B" w14:paraId="754AED5E" w14:textId="77777777" w:rsidTr="00B4634A">
        <w:tc>
          <w:tcPr>
            <w:tcW w:w="993" w:type="dxa"/>
            <w:vAlign w:val="center"/>
          </w:tcPr>
          <w:p w14:paraId="6262C5ED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4.2</w:t>
            </w:r>
          </w:p>
        </w:tc>
        <w:tc>
          <w:tcPr>
            <w:tcW w:w="3685" w:type="dxa"/>
            <w:vAlign w:val="center"/>
          </w:tcPr>
          <w:p w14:paraId="024FFF5A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按钮</w:t>
            </w:r>
          </w:p>
        </w:tc>
        <w:tc>
          <w:tcPr>
            <w:tcW w:w="7371" w:type="dxa"/>
          </w:tcPr>
          <w:p w14:paraId="5203C28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按钮打开或关闭</w:t>
            </w:r>
          </w:p>
        </w:tc>
      </w:tr>
      <w:tr w:rsidR="00810ADD" w:rsidRPr="00FD296B" w14:paraId="5645C18A" w14:textId="77777777" w:rsidTr="00B4634A">
        <w:tc>
          <w:tcPr>
            <w:tcW w:w="993" w:type="dxa"/>
            <w:vAlign w:val="center"/>
          </w:tcPr>
          <w:p w14:paraId="568119B2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685" w:type="dxa"/>
            <w:vAlign w:val="center"/>
          </w:tcPr>
          <w:p w14:paraId="31C3A6E5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用户协议”</w:t>
            </w:r>
          </w:p>
        </w:tc>
        <w:tc>
          <w:tcPr>
            <w:tcW w:w="7371" w:type="dxa"/>
          </w:tcPr>
          <w:p w14:paraId="39E661E1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设置”跳转至“用户协议”</w:t>
            </w:r>
          </w:p>
        </w:tc>
      </w:tr>
      <w:tr w:rsidR="00810ADD" w:rsidRPr="00FD296B" w14:paraId="209D1F53" w14:textId="77777777" w:rsidTr="00B4634A">
        <w:tc>
          <w:tcPr>
            <w:tcW w:w="993" w:type="dxa"/>
            <w:vAlign w:val="center"/>
          </w:tcPr>
          <w:p w14:paraId="4D1EABF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2CB70A1A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050B6137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用户协议”跳转至“设置”</w:t>
            </w:r>
          </w:p>
        </w:tc>
      </w:tr>
      <w:tr w:rsidR="00810ADD" w:rsidRPr="00FD296B" w14:paraId="24D8D80A" w14:textId="77777777" w:rsidTr="00B4634A">
        <w:tc>
          <w:tcPr>
            <w:tcW w:w="993" w:type="dxa"/>
            <w:vAlign w:val="center"/>
          </w:tcPr>
          <w:p w14:paraId="46C76A4D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685" w:type="dxa"/>
            <w:vAlign w:val="center"/>
          </w:tcPr>
          <w:p w14:paraId="6B45D9D2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关于知点”</w:t>
            </w:r>
          </w:p>
        </w:tc>
        <w:tc>
          <w:tcPr>
            <w:tcW w:w="7371" w:type="dxa"/>
          </w:tcPr>
          <w:p w14:paraId="71C242EC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设置”跳转至“关于知点”：</w:t>
            </w:r>
          </w:p>
          <w:p w14:paraId="448E5ED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官方邮箱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官方公众号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官方客服电话</w:t>
            </w:r>
          </w:p>
        </w:tc>
      </w:tr>
      <w:tr w:rsidR="00810ADD" w:rsidRPr="00FD296B" w14:paraId="1E3880F5" w14:textId="77777777" w:rsidTr="00B4634A">
        <w:tc>
          <w:tcPr>
            <w:tcW w:w="993" w:type="dxa"/>
            <w:vAlign w:val="center"/>
          </w:tcPr>
          <w:p w14:paraId="2DE4B620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6.1</w:t>
            </w:r>
          </w:p>
        </w:tc>
        <w:tc>
          <w:tcPr>
            <w:tcW w:w="3685" w:type="dxa"/>
            <w:vAlign w:val="center"/>
          </w:tcPr>
          <w:p w14:paraId="3A2BAFD5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39055FC9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返回“设置”</w:t>
            </w:r>
          </w:p>
        </w:tc>
      </w:tr>
      <w:tr w:rsidR="00810ADD" w:rsidRPr="00FD296B" w14:paraId="07945F35" w14:textId="77777777" w:rsidTr="00B4634A">
        <w:tc>
          <w:tcPr>
            <w:tcW w:w="993" w:type="dxa"/>
            <w:vAlign w:val="center"/>
          </w:tcPr>
          <w:p w14:paraId="78B7EFCC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685" w:type="dxa"/>
            <w:vAlign w:val="center"/>
          </w:tcPr>
          <w:p w14:paraId="4377592C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检查更新”</w:t>
            </w:r>
          </w:p>
        </w:tc>
        <w:tc>
          <w:tcPr>
            <w:tcW w:w="7371" w:type="dxa"/>
          </w:tcPr>
          <w:p w14:paraId="54A4D4C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由“设置”跳转至“检查更新”：</w:t>
            </w:r>
          </w:p>
          <w:p w14:paraId="52830645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是否为最新版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当前版本号</w:t>
            </w:r>
          </w:p>
        </w:tc>
      </w:tr>
      <w:tr w:rsidR="00810ADD" w:rsidRPr="00FD296B" w14:paraId="2E287F95" w14:textId="77777777" w:rsidTr="00B4634A">
        <w:tc>
          <w:tcPr>
            <w:tcW w:w="993" w:type="dxa"/>
            <w:vAlign w:val="center"/>
          </w:tcPr>
          <w:p w14:paraId="62153B6F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63960097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返回”</w:t>
            </w:r>
          </w:p>
        </w:tc>
        <w:tc>
          <w:tcPr>
            <w:tcW w:w="7371" w:type="dxa"/>
          </w:tcPr>
          <w:p w14:paraId="0CA196F2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返回“设置”</w:t>
            </w:r>
          </w:p>
        </w:tc>
      </w:tr>
      <w:tr w:rsidR="00810ADD" w:rsidRPr="00FD296B" w14:paraId="5A89CB85" w14:textId="77777777" w:rsidTr="00B4634A">
        <w:tc>
          <w:tcPr>
            <w:tcW w:w="993" w:type="dxa"/>
            <w:vAlign w:val="center"/>
          </w:tcPr>
          <w:p w14:paraId="62B33D69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8</w:t>
            </w:r>
          </w:p>
        </w:tc>
        <w:tc>
          <w:tcPr>
            <w:tcW w:w="3685" w:type="dxa"/>
            <w:vAlign w:val="center"/>
          </w:tcPr>
          <w:p w14:paraId="1147CD86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清除缓存”</w:t>
            </w:r>
          </w:p>
        </w:tc>
        <w:tc>
          <w:tcPr>
            <w:tcW w:w="7371" w:type="dxa"/>
          </w:tcPr>
          <w:p w14:paraId="0AA44222" w14:textId="77777777" w:rsidR="00810ADD" w:rsidRPr="003573C0" w:rsidRDefault="00810ADD" w:rsidP="00B4634A">
            <w:pPr>
              <w:pStyle w:val="PRD"/>
            </w:pPr>
            <w:r>
              <w:rPr>
                <w:rFonts w:hint="eastAsia"/>
              </w:rPr>
              <w:t>弹窗显示“清理”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“取消”：点击清理，系统清理缓存返回“设置”；点击取消，直接返回设置</w:t>
            </w:r>
          </w:p>
        </w:tc>
      </w:tr>
      <w:tr w:rsidR="00810ADD" w:rsidRPr="00FD296B" w14:paraId="75A9ECB0" w14:textId="77777777" w:rsidTr="00B4634A">
        <w:tc>
          <w:tcPr>
            <w:tcW w:w="993" w:type="dxa"/>
            <w:vAlign w:val="center"/>
          </w:tcPr>
          <w:p w14:paraId="73519DDB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9</w:t>
            </w:r>
          </w:p>
        </w:tc>
        <w:tc>
          <w:tcPr>
            <w:tcW w:w="3685" w:type="dxa"/>
            <w:vAlign w:val="center"/>
          </w:tcPr>
          <w:p w14:paraId="1D21D405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退出登录”</w:t>
            </w:r>
          </w:p>
        </w:tc>
        <w:tc>
          <w:tcPr>
            <w:tcW w:w="7371" w:type="dxa"/>
          </w:tcPr>
          <w:p w14:paraId="35CF883A" w14:textId="77777777" w:rsidR="00810ADD" w:rsidRPr="003573C0" w:rsidRDefault="00810ADD" w:rsidP="00B4634A">
            <w:pPr>
              <w:pStyle w:val="PRD"/>
            </w:pPr>
            <w:r>
              <w:rPr>
                <w:rFonts w:hint="eastAsia"/>
              </w:rPr>
              <w:t>系统弹窗</w:t>
            </w:r>
          </w:p>
        </w:tc>
      </w:tr>
      <w:tr w:rsidR="00810ADD" w:rsidRPr="00FD296B" w14:paraId="028FF430" w14:textId="77777777" w:rsidTr="00B4634A">
        <w:tc>
          <w:tcPr>
            <w:tcW w:w="993" w:type="dxa"/>
            <w:vAlign w:val="center"/>
          </w:tcPr>
          <w:p w14:paraId="12EA110E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9</w:t>
            </w:r>
            <w:r>
              <w:rPr>
                <w:b/>
              </w:rPr>
              <w:t>.1</w:t>
            </w:r>
          </w:p>
        </w:tc>
        <w:tc>
          <w:tcPr>
            <w:tcW w:w="3685" w:type="dxa"/>
            <w:vAlign w:val="center"/>
          </w:tcPr>
          <w:p w14:paraId="389CF5F7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取消”</w:t>
            </w:r>
          </w:p>
        </w:tc>
        <w:tc>
          <w:tcPr>
            <w:tcW w:w="7371" w:type="dxa"/>
          </w:tcPr>
          <w:p w14:paraId="7894E130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返回“设置”</w:t>
            </w:r>
          </w:p>
        </w:tc>
      </w:tr>
      <w:tr w:rsidR="00810ADD" w:rsidRPr="00FD296B" w14:paraId="18972866" w14:textId="77777777" w:rsidTr="00B4634A">
        <w:tc>
          <w:tcPr>
            <w:tcW w:w="993" w:type="dxa"/>
            <w:vAlign w:val="center"/>
          </w:tcPr>
          <w:p w14:paraId="679791C1" w14:textId="77777777" w:rsidR="00810ADD" w:rsidRDefault="00810ADD" w:rsidP="00B4634A">
            <w:pPr>
              <w:pStyle w:val="PRD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9</w:t>
            </w:r>
            <w:r>
              <w:rPr>
                <w:b/>
              </w:rPr>
              <w:t>.2</w:t>
            </w:r>
          </w:p>
        </w:tc>
        <w:tc>
          <w:tcPr>
            <w:tcW w:w="3685" w:type="dxa"/>
            <w:vAlign w:val="center"/>
          </w:tcPr>
          <w:p w14:paraId="3CBF7B6C" w14:textId="77777777" w:rsidR="00810ADD" w:rsidRDefault="00810ADD" w:rsidP="00B4634A">
            <w:pPr>
              <w:pStyle w:val="PRD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用户点击“确定”</w:t>
            </w:r>
          </w:p>
        </w:tc>
        <w:tc>
          <w:tcPr>
            <w:tcW w:w="7371" w:type="dxa"/>
          </w:tcPr>
          <w:p w14:paraId="18EEB4B4" w14:textId="77777777" w:rsidR="00810ADD" w:rsidRDefault="00810ADD" w:rsidP="00B4634A">
            <w:pPr>
              <w:pStyle w:val="PRD"/>
            </w:pPr>
            <w:r>
              <w:rPr>
                <w:rFonts w:hint="eastAsia"/>
              </w:rPr>
              <w:t>系统返回“登录”页</w:t>
            </w:r>
          </w:p>
        </w:tc>
      </w:tr>
    </w:tbl>
    <w:p w14:paraId="7AD67571" w14:textId="10646D56" w:rsidR="00294F23" w:rsidRDefault="00294F23" w:rsidP="005C28CE"/>
    <w:p w14:paraId="30C8FD1D" w14:textId="62F1EBA6" w:rsidR="00294F23" w:rsidRPr="00F15CE5" w:rsidRDefault="00294F23" w:rsidP="00294F23">
      <w:pPr>
        <w:pStyle w:val="PRD1"/>
      </w:pPr>
      <w:bookmarkStart w:id="104" w:name="_Toc527028253"/>
      <w:r>
        <w:rPr>
          <w:rFonts w:hint="eastAsia"/>
        </w:rPr>
        <w:lastRenderedPageBreak/>
        <w:t>知点</w:t>
      </w:r>
      <w:r w:rsidR="00035B50">
        <w:rPr>
          <w:rFonts w:hint="eastAsia"/>
        </w:rPr>
        <w:t>APP</w:t>
      </w:r>
      <w:r>
        <w:rPr>
          <w:rFonts w:hint="eastAsia"/>
        </w:rPr>
        <w:t>的启动与加载</w:t>
      </w:r>
      <w:bookmarkEnd w:id="104"/>
    </w:p>
    <w:p w14:paraId="450B28FA" w14:textId="77777777" w:rsidR="00294F23" w:rsidRDefault="00294F23" w:rsidP="00294F23">
      <w:pPr>
        <w:pStyle w:val="PRD2"/>
        <w:tabs>
          <w:tab w:val="clear" w:pos="709"/>
          <w:tab w:val="num" w:pos="2411"/>
        </w:tabs>
        <w:spacing w:line="415" w:lineRule="auto"/>
        <w:ind w:left="567"/>
      </w:pPr>
      <w:bookmarkStart w:id="105" w:name="_Toc527028254"/>
      <w:r>
        <w:rPr>
          <w:rFonts w:hint="eastAsia"/>
        </w:rPr>
        <w:t>加载页</w:t>
      </w:r>
      <w:bookmarkEnd w:id="105"/>
    </w:p>
    <w:p w14:paraId="582FC879" w14:textId="77777777" w:rsidR="00294F23" w:rsidRPr="002B7F42" w:rsidRDefault="00294F23" w:rsidP="00294F23">
      <w:pPr>
        <w:pStyle w:val="PRD3"/>
        <w:rPr>
          <w:color w:val="auto"/>
        </w:rPr>
      </w:pPr>
      <w:bookmarkStart w:id="106" w:name="_Toc527028255"/>
      <w:r>
        <w:rPr>
          <w:rFonts w:hint="eastAsia"/>
          <w:color w:val="auto"/>
        </w:rPr>
        <w:t>加载</w:t>
      </w:r>
      <w:r w:rsidRPr="002B7F42">
        <w:rPr>
          <w:rFonts w:hint="eastAsia"/>
          <w:color w:val="auto"/>
        </w:rPr>
        <w:t>页更新</w:t>
      </w:r>
      <w:bookmarkEnd w:id="106"/>
    </w:p>
    <w:p w14:paraId="3C2AB900" w14:textId="77777777" w:rsidR="00294F23" w:rsidRPr="002B7F42" w:rsidRDefault="00294F23" w:rsidP="00294F23">
      <w:pPr>
        <w:pStyle w:val="PRD"/>
      </w:pPr>
      <w:r w:rsidRPr="002B7F42">
        <w:rPr>
          <w:rFonts w:hint="eastAsia"/>
        </w:rPr>
        <w:t>加载页可</w:t>
      </w:r>
      <w:r>
        <w:rPr>
          <w:rFonts w:hint="eastAsia"/>
        </w:rPr>
        <w:t>在后台</w:t>
      </w:r>
      <w:r w:rsidRPr="002B7F42">
        <w:rPr>
          <w:rFonts w:hint="eastAsia"/>
        </w:rPr>
        <w:t>进行页面图片的管理，后台可以上传新的加载页样式。（</w:t>
      </w:r>
      <w:r w:rsidRPr="002B7F42">
        <w:rPr>
          <w:rFonts w:hint="eastAsia"/>
          <w:color w:val="FF0000"/>
        </w:rPr>
        <w:t>该功能为二期功能，请预留端口，一期页面样式固定。</w:t>
      </w:r>
      <w:r w:rsidRPr="002B7F42">
        <w:rPr>
          <w:rFonts w:hint="eastAsia"/>
        </w:rPr>
        <w:t>）</w:t>
      </w:r>
    </w:p>
    <w:p w14:paraId="4E08162E" w14:textId="77777777" w:rsidR="00294F23" w:rsidRPr="002B7F42" w:rsidRDefault="00294F23" w:rsidP="00294F23">
      <w:pPr>
        <w:pStyle w:val="PRD3"/>
        <w:rPr>
          <w:color w:val="auto"/>
        </w:rPr>
      </w:pPr>
      <w:bookmarkStart w:id="107" w:name="_Toc527028256"/>
      <w:r>
        <w:rPr>
          <w:rFonts w:hint="eastAsia"/>
          <w:color w:val="auto"/>
        </w:rPr>
        <w:t>加载</w:t>
      </w:r>
      <w:r w:rsidRPr="002B7F42">
        <w:rPr>
          <w:rFonts w:hint="eastAsia"/>
          <w:color w:val="auto"/>
        </w:rPr>
        <w:t>页与服务器通讯数据</w:t>
      </w:r>
      <w:bookmarkEnd w:id="107"/>
    </w:p>
    <w:p w14:paraId="6E5846F9" w14:textId="598045BE" w:rsidR="002F3DE4" w:rsidRPr="002F3DE4" w:rsidRDefault="002F3DE4" w:rsidP="002F3DE4">
      <w:pPr>
        <w:pStyle w:val="PRD"/>
      </w:pPr>
      <w:bookmarkStart w:id="108" w:name="_Toc527028257"/>
      <w:r>
        <w:rPr>
          <w:rFonts w:hint="eastAsia"/>
        </w:rPr>
        <w:t>1.</w:t>
      </w:r>
      <w:r w:rsidRPr="002F3DE4">
        <w:rPr>
          <w:rFonts w:hint="eastAsia"/>
        </w:rPr>
        <w:t>软件启动时，</w:t>
      </w:r>
      <w:r w:rsidRPr="002F3DE4">
        <w:rPr>
          <w:rFonts w:hint="eastAsia"/>
        </w:rPr>
        <w:t>APP</w:t>
      </w:r>
      <w:r w:rsidRPr="002F3DE4">
        <w:rPr>
          <w:rFonts w:hint="eastAsia"/>
        </w:rPr>
        <w:t>自检测是否首次启动；</w:t>
      </w:r>
    </w:p>
    <w:p w14:paraId="4BA7C27B" w14:textId="11038FF1" w:rsidR="002F3DE4" w:rsidRPr="002F3DE4" w:rsidRDefault="002F3DE4" w:rsidP="002F3DE4">
      <w:pPr>
        <w:pStyle w:val="PRD"/>
        <w:rPr>
          <w:rFonts w:hint="eastAsia"/>
        </w:rPr>
      </w:pPr>
      <w:r>
        <w:t>2.</w:t>
      </w:r>
      <w:r w:rsidRPr="002F3DE4">
        <w:rPr>
          <w:rFonts w:hint="eastAsia"/>
        </w:rPr>
        <w:t>首次启动时，进入启动页，停留</w:t>
      </w:r>
      <w:r w:rsidRPr="002F3DE4">
        <w:rPr>
          <w:rFonts w:hint="eastAsia"/>
        </w:rPr>
        <w:t>2</w:t>
      </w:r>
      <w:r w:rsidRPr="002F3DE4">
        <w:rPr>
          <w:rFonts w:hint="eastAsia"/>
        </w:rPr>
        <w:t>秒后进入新手引导，用户可跳过引导，或操作引导后，进入软件首页，此时做网络判断，如果无网络，则打开该</w:t>
      </w:r>
      <w:r w:rsidRPr="002F3DE4">
        <w:rPr>
          <w:rFonts w:hint="eastAsia"/>
        </w:rPr>
        <w:t>APP</w:t>
      </w:r>
      <w:r w:rsidRPr="002F3DE4">
        <w:rPr>
          <w:rFonts w:hint="eastAsia"/>
        </w:rPr>
        <w:t>原始的静态首页；</w:t>
      </w:r>
    </w:p>
    <w:p w14:paraId="7DDCC49E" w14:textId="7AD93E60" w:rsidR="002F3DE4" w:rsidRPr="002F3DE4" w:rsidRDefault="002F3DE4" w:rsidP="002F3DE4">
      <w:pPr>
        <w:pStyle w:val="PRD"/>
        <w:rPr>
          <w:rFonts w:hint="eastAsia"/>
        </w:rPr>
      </w:pPr>
      <w:r>
        <w:t>3.</w:t>
      </w:r>
      <w:r w:rsidRPr="002F3DE4">
        <w:rPr>
          <w:rFonts w:hint="eastAsia"/>
        </w:rPr>
        <w:t>非首次启动时，若当前无网络，则进入启动页，停留</w:t>
      </w:r>
      <w:r w:rsidRPr="002F3DE4">
        <w:rPr>
          <w:rFonts w:hint="eastAsia"/>
        </w:rPr>
        <w:t>2</w:t>
      </w:r>
      <w:r w:rsidRPr="002F3DE4">
        <w:rPr>
          <w:rFonts w:hint="eastAsia"/>
        </w:rPr>
        <w:t>秒，此过程中调用上次使用后本地保存的缓存数据，进入</w:t>
      </w:r>
      <w:r w:rsidRPr="002F3DE4">
        <w:rPr>
          <w:rFonts w:hint="eastAsia"/>
        </w:rPr>
        <w:t>APP</w:t>
      </w:r>
      <w:r w:rsidRPr="002F3DE4">
        <w:rPr>
          <w:rFonts w:hint="eastAsia"/>
        </w:rPr>
        <w:t>缓存首页；</w:t>
      </w:r>
    </w:p>
    <w:p w14:paraId="196FDCBC" w14:textId="1CBC2539" w:rsidR="002F3DE4" w:rsidRPr="002F3DE4" w:rsidRDefault="002F3DE4" w:rsidP="002F3DE4">
      <w:pPr>
        <w:pStyle w:val="PRD"/>
        <w:rPr>
          <w:rFonts w:hint="eastAsia"/>
        </w:rPr>
      </w:pPr>
      <w:r>
        <w:rPr>
          <w:rFonts w:hint="eastAsia"/>
        </w:rPr>
        <w:t>4.</w:t>
      </w:r>
      <w:r w:rsidRPr="002F3DE4">
        <w:rPr>
          <w:rFonts w:hint="eastAsia"/>
        </w:rPr>
        <w:t>非首次启动时，若为</w:t>
      </w:r>
      <w:r w:rsidRPr="002F3DE4">
        <w:rPr>
          <w:rFonts w:hint="eastAsia"/>
        </w:rPr>
        <w:t>2G</w:t>
      </w:r>
      <w:r w:rsidRPr="002F3DE4">
        <w:rPr>
          <w:rFonts w:hint="eastAsia"/>
        </w:rPr>
        <w:t>网络状态，则进入启动页，停留</w:t>
      </w:r>
      <w:r w:rsidRPr="002F3DE4">
        <w:rPr>
          <w:rFonts w:hint="eastAsia"/>
        </w:rPr>
        <w:t>2</w:t>
      </w:r>
      <w:r w:rsidRPr="002F3DE4">
        <w:rPr>
          <w:rFonts w:hint="eastAsia"/>
        </w:rPr>
        <w:t>秒，在此过程中更新首页数据，并打开最新首页；</w:t>
      </w:r>
    </w:p>
    <w:p w14:paraId="7373CB2C" w14:textId="2A9674EC" w:rsidR="002F3DE4" w:rsidRPr="002F3DE4" w:rsidRDefault="002F3DE4" w:rsidP="002F3DE4">
      <w:pPr>
        <w:pStyle w:val="PRD"/>
        <w:rPr>
          <w:rFonts w:hint="eastAsia"/>
        </w:rPr>
      </w:pPr>
      <w:r>
        <w:rPr>
          <w:rFonts w:hint="eastAsia"/>
        </w:rPr>
        <w:t>5.</w:t>
      </w:r>
      <w:r w:rsidRPr="002F3DE4">
        <w:rPr>
          <w:rFonts w:hint="eastAsia"/>
        </w:rPr>
        <w:t>非首次启动时，若为</w:t>
      </w:r>
      <w:r w:rsidRPr="002F3DE4">
        <w:rPr>
          <w:rFonts w:hint="eastAsia"/>
        </w:rPr>
        <w:t>3G/4G/Wifi</w:t>
      </w:r>
      <w:r w:rsidRPr="002F3DE4">
        <w:rPr>
          <w:rFonts w:hint="eastAsia"/>
        </w:rPr>
        <w:t>网络，则检测是否有最新的广告数据，并请求返回本地显示广告页。广告播放时间为</w:t>
      </w:r>
      <w:r w:rsidRPr="002F3DE4">
        <w:rPr>
          <w:rFonts w:hint="eastAsia"/>
        </w:rPr>
        <w:t>2-3</w:t>
      </w:r>
      <w:r w:rsidRPr="002F3DE4">
        <w:rPr>
          <w:rFonts w:hint="eastAsia"/>
        </w:rPr>
        <w:t>秒，用户可选择跳过，或自动播放完毕进入首页。此过程中</w:t>
      </w:r>
      <w:r w:rsidRPr="002F3DE4">
        <w:rPr>
          <w:rFonts w:hint="eastAsia"/>
        </w:rPr>
        <w:t>APP</w:t>
      </w:r>
      <w:r w:rsidRPr="002F3DE4">
        <w:rPr>
          <w:rFonts w:hint="eastAsia"/>
        </w:rPr>
        <w:t>请求首页数据返回，进入最新数据首页。</w:t>
      </w:r>
    </w:p>
    <w:p w14:paraId="3C463DA3" w14:textId="2F7F9726" w:rsidR="002F3DE4" w:rsidRPr="002F3DE4" w:rsidRDefault="002F3DE4" w:rsidP="002F3DE4">
      <w:pPr>
        <w:pStyle w:val="PRD"/>
        <w:rPr>
          <w:rFonts w:hint="eastAsia"/>
        </w:rPr>
      </w:pPr>
      <w:r>
        <w:rPr>
          <w:rFonts w:hint="eastAsia"/>
        </w:rPr>
        <w:t>6.</w:t>
      </w:r>
      <w:r w:rsidRPr="002F3DE4">
        <w:rPr>
          <w:rFonts w:hint="eastAsia"/>
        </w:rPr>
        <w:t>在首页数据更新时，</w:t>
      </w:r>
      <w:r w:rsidRPr="002F3DE4">
        <w:rPr>
          <w:rFonts w:hint="eastAsia"/>
        </w:rPr>
        <w:t>android</w:t>
      </w:r>
      <w:r w:rsidRPr="002F3DE4">
        <w:rPr>
          <w:rFonts w:hint="eastAsia"/>
        </w:rPr>
        <w:t>环境下，对比本地版本与数据库版本，若版本不一致，弹出版本更新提示。</w:t>
      </w:r>
    </w:p>
    <w:p w14:paraId="097A77F9" w14:textId="34271363" w:rsidR="00294F23" w:rsidRDefault="00294F23" w:rsidP="00294F23">
      <w:pPr>
        <w:pStyle w:val="PRD3"/>
      </w:pPr>
      <w:r>
        <w:rPr>
          <w:rFonts w:hint="eastAsia"/>
        </w:rPr>
        <w:t>系统加载流程图</w:t>
      </w:r>
      <w:bookmarkEnd w:id="108"/>
    </w:p>
    <w:p w14:paraId="3A5931AC" w14:textId="043E7E45" w:rsidR="00294F23" w:rsidRDefault="00A62328" w:rsidP="00294F23">
      <w:pPr>
        <w:pStyle w:val="PRD"/>
        <w:jc w:val="center"/>
      </w:pPr>
      <w:r>
        <w:rPr>
          <w:noProof/>
        </w:rPr>
        <w:t xml:space="preserve"> </w:t>
      </w:r>
      <w:r>
        <w:rPr>
          <w:noProof/>
        </w:rPr>
        <w:tab/>
      </w:r>
      <w:r w:rsidR="00294F23">
        <w:rPr>
          <w:rStyle w:val="ad"/>
        </w:rPr>
        <w:t xml:space="preserve"> </w:t>
      </w:r>
      <w:r w:rsidR="002F3DE4">
        <w:object w:dxaOrig="13065" w:dyaOrig="8131" w14:anchorId="4CEB91A0">
          <v:shape id="_x0000_i1177" type="#_x0000_t75" style="width:653.25pt;height:406.5pt" o:ole="">
            <v:imagedata r:id="rId102" o:title=""/>
          </v:shape>
          <o:OLEObject Type="Embed" ProgID="Visio.Drawing.15" ShapeID="_x0000_i1177" DrawAspect="Content" ObjectID="_1600777131" r:id="rId103"/>
        </w:object>
      </w:r>
    </w:p>
    <w:p w14:paraId="0AD35F64" w14:textId="77777777" w:rsidR="00294F23" w:rsidRDefault="00294F23" w:rsidP="00294F23">
      <w:pPr>
        <w:pStyle w:val="PRD3"/>
      </w:pPr>
      <w:bookmarkStart w:id="109" w:name="_Toc527028258"/>
      <w:r>
        <w:rPr>
          <w:rFonts w:hint="eastAsia"/>
        </w:rPr>
        <w:t>系统加载约束</w:t>
      </w:r>
      <w:bookmarkEnd w:id="10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9"/>
        <w:gridCol w:w="7118"/>
        <w:gridCol w:w="7042"/>
      </w:tblGrid>
      <w:tr w:rsidR="00294F23" w14:paraId="52F079FA" w14:textId="77777777" w:rsidTr="00294F23">
        <w:tc>
          <w:tcPr>
            <w:tcW w:w="1242" w:type="dxa"/>
            <w:shd w:val="clear" w:color="auto" w:fill="17365D" w:themeFill="text2" w:themeFillShade="BF"/>
          </w:tcPr>
          <w:p w14:paraId="69FF32E0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7E4FBA60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内容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53ADF081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详细描述</w:t>
            </w:r>
          </w:p>
        </w:tc>
      </w:tr>
      <w:tr w:rsidR="00294F23" w14:paraId="1D755D7C" w14:textId="77777777" w:rsidTr="00294F23">
        <w:tc>
          <w:tcPr>
            <w:tcW w:w="1242" w:type="dxa"/>
          </w:tcPr>
          <w:p w14:paraId="6E8441FC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62E45C67" w14:textId="77777777" w:rsidR="00294F23" w:rsidRDefault="00294F23" w:rsidP="00294F23">
            <w:pPr>
              <w:pStyle w:val="PRD"/>
              <w:tabs>
                <w:tab w:val="left" w:pos="1245"/>
              </w:tabs>
            </w:pPr>
            <w:r>
              <w:rPr>
                <w:rFonts w:hint="eastAsia"/>
              </w:rPr>
              <w:t>系统启动</w:t>
            </w:r>
          </w:p>
        </w:tc>
        <w:tc>
          <w:tcPr>
            <w:tcW w:w="7143" w:type="dxa"/>
          </w:tcPr>
          <w:p w14:paraId="6DB9BEFF" w14:textId="77777777" w:rsidR="00294F23" w:rsidRDefault="00294F23" w:rsidP="000B558A">
            <w:pPr>
              <w:pStyle w:val="PRD"/>
              <w:numPr>
                <w:ilvl w:val="0"/>
                <w:numId w:val="16"/>
              </w:numPr>
            </w:pPr>
            <w:r>
              <w:rPr>
                <w:rFonts w:hint="eastAsia"/>
              </w:rPr>
              <w:t>系统启动向服务器发送请求</w:t>
            </w:r>
          </w:p>
          <w:p w14:paraId="09E125D7" w14:textId="77777777" w:rsidR="00294F23" w:rsidRPr="00532420" w:rsidRDefault="00294F23" w:rsidP="000B558A">
            <w:pPr>
              <w:pStyle w:val="PRD"/>
              <w:numPr>
                <w:ilvl w:val="0"/>
                <w:numId w:val="16"/>
              </w:numPr>
            </w:pPr>
            <w:r w:rsidRPr="00EA3C09">
              <w:rPr>
                <w:rFonts w:hint="eastAsia"/>
              </w:rPr>
              <w:t>当无网络时，手机端</w:t>
            </w:r>
            <w:r w:rsidRPr="005E0043">
              <w:rPr>
                <w:b/>
                <w:color w:val="FF0000"/>
              </w:rPr>
              <w:t>”</w:t>
            </w:r>
            <w:r w:rsidRPr="005E0043">
              <w:rPr>
                <w:rFonts w:hint="eastAsia"/>
                <w:b/>
                <w:color w:val="FF0000"/>
              </w:rPr>
              <w:t>记录</w:t>
            </w:r>
            <w:r w:rsidRPr="005E0043">
              <w:rPr>
                <w:b/>
                <w:color w:val="FF0000"/>
              </w:rPr>
              <w:t>”</w:t>
            </w:r>
            <w:r w:rsidRPr="00EA3C09">
              <w:rPr>
                <w:rFonts w:hint="eastAsia"/>
              </w:rPr>
              <w:t>发送请求的数据</w:t>
            </w:r>
            <w:r>
              <w:rPr>
                <w:rFonts w:hint="eastAsia"/>
              </w:rPr>
              <w:t>至缓存</w:t>
            </w:r>
            <w:r w:rsidRPr="00EA3C09">
              <w:rPr>
                <w:rFonts w:hint="eastAsia"/>
              </w:rPr>
              <w:t>，当网络开启时，重新发送该请求。</w:t>
            </w:r>
          </w:p>
        </w:tc>
      </w:tr>
      <w:tr w:rsidR="00294F23" w14:paraId="5A225B94" w14:textId="77777777" w:rsidTr="00294F23">
        <w:tc>
          <w:tcPr>
            <w:tcW w:w="1242" w:type="dxa"/>
          </w:tcPr>
          <w:p w14:paraId="3A90104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230" w:type="dxa"/>
          </w:tcPr>
          <w:p w14:paraId="43CC358D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系统发出的数据</w:t>
            </w:r>
          </w:p>
        </w:tc>
        <w:tc>
          <w:tcPr>
            <w:tcW w:w="7143" w:type="dxa"/>
          </w:tcPr>
          <w:p w14:paraId="0C2F34F2" w14:textId="1EC02D75" w:rsidR="00294F23" w:rsidRDefault="002F3DE4" w:rsidP="002F3DE4">
            <w:pPr>
              <w:pStyle w:val="PRD"/>
            </w:pPr>
            <w:r>
              <w:rPr>
                <w:rFonts w:hint="eastAsia"/>
              </w:rPr>
              <w:t>1.</w:t>
            </w:r>
            <w:r w:rsidR="00294F23">
              <w:rPr>
                <w:rFonts w:hint="eastAsia"/>
              </w:rPr>
              <w:t>服务器接收数据，无需返回数据</w:t>
            </w:r>
          </w:p>
          <w:p w14:paraId="7A1139D2" w14:textId="0D849668" w:rsidR="00294F23" w:rsidRDefault="002F3DE4" w:rsidP="002F3DE4">
            <w:pPr>
              <w:pStyle w:val="PRD"/>
            </w:pPr>
            <w:r>
              <w:t>2.</w:t>
            </w:r>
            <w:r w:rsidR="00294F23">
              <w:rPr>
                <w:rFonts w:hint="eastAsia"/>
              </w:rPr>
              <w:t>后台依据系统启动时间，判断并调整用户活跃度状态</w:t>
            </w:r>
          </w:p>
          <w:p w14:paraId="01E424A7" w14:textId="77777777" w:rsidR="00294F23" w:rsidRDefault="00294F23" w:rsidP="002F3DE4">
            <w:pPr>
              <w:pStyle w:val="PRD"/>
              <w:ind w:firstLineChars="100" w:firstLine="200"/>
            </w:pP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天内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，为非活跃会员</w:t>
            </w:r>
          </w:p>
          <w:p w14:paraId="285EDBC8" w14:textId="77777777" w:rsidR="00294F23" w:rsidRDefault="00294F23" w:rsidP="002F3DE4">
            <w:pPr>
              <w:pStyle w:val="PRD"/>
              <w:ind w:firstLineChars="100" w:firstLine="200"/>
            </w:pP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天内使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大于等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，为活跃会员</w:t>
            </w:r>
          </w:p>
        </w:tc>
      </w:tr>
    </w:tbl>
    <w:p w14:paraId="73201807" w14:textId="77777777" w:rsidR="00294F23" w:rsidRDefault="00294F23" w:rsidP="00294F23">
      <w:pPr>
        <w:pStyle w:val="PRD3"/>
      </w:pPr>
      <w:bookmarkStart w:id="110" w:name="_Toc527028259"/>
      <w:r>
        <w:rPr>
          <w:rFonts w:hint="eastAsia"/>
        </w:rPr>
        <w:t>系统加载基本事件流</w:t>
      </w:r>
      <w:bookmarkEnd w:id="11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8"/>
        <w:gridCol w:w="7120"/>
        <w:gridCol w:w="7041"/>
      </w:tblGrid>
      <w:tr w:rsidR="00294F23" w:rsidRPr="00B33738" w14:paraId="1BB58625" w14:textId="77777777" w:rsidTr="00294F23">
        <w:tc>
          <w:tcPr>
            <w:tcW w:w="1242" w:type="dxa"/>
            <w:shd w:val="clear" w:color="auto" w:fill="17365D" w:themeFill="text2" w:themeFillShade="BF"/>
          </w:tcPr>
          <w:p w14:paraId="3146A786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7E959791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4BE4985A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294F23" w:rsidRPr="00532420" w14:paraId="53289238" w14:textId="77777777" w:rsidTr="00294F23">
        <w:tc>
          <w:tcPr>
            <w:tcW w:w="1242" w:type="dxa"/>
          </w:tcPr>
          <w:p w14:paraId="1DE7FDE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680547AF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用户点击“知点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”图标</w:t>
            </w:r>
          </w:p>
        </w:tc>
        <w:tc>
          <w:tcPr>
            <w:tcW w:w="7143" w:type="dxa"/>
          </w:tcPr>
          <w:p w14:paraId="2D9BF591" w14:textId="77777777" w:rsidR="00294F23" w:rsidRPr="00532420" w:rsidRDefault="00294F23" w:rsidP="00294F23">
            <w:pPr>
              <w:pStyle w:val="PRD"/>
            </w:pPr>
            <w:r>
              <w:rPr>
                <w:rFonts w:hint="eastAsia"/>
              </w:rPr>
              <w:t>系统启动</w:t>
            </w:r>
          </w:p>
        </w:tc>
      </w:tr>
      <w:tr w:rsidR="00294F23" w:rsidRPr="00532420" w14:paraId="59DFD053" w14:textId="77777777" w:rsidTr="00294F23">
        <w:tc>
          <w:tcPr>
            <w:tcW w:w="1242" w:type="dxa"/>
          </w:tcPr>
          <w:p w14:paraId="567E4050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230" w:type="dxa"/>
          </w:tcPr>
          <w:p w14:paraId="44763253" w14:textId="453711ED" w:rsidR="00294F23" w:rsidRDefault="00CE4CBA" w:rsidP="00294F23">
            <w:pPr>
              <w:pStyle w:val="PRD"/>
            </w:pPr>
            <w:r>
              <w:rPr>
                <w:rFonts w:hint="eastAsia"/>
              </w:rPr>
              <w:t>系统检查首付首次启动</w:t>
            </w:r>
          </w:p>
        </w:tc>
        <w:tc>
          <w:tcPr>
            <w:tcW w:w="7143" w:type="dxa"/>
          </w:tcPr>
          <w:p w14:paraId="0779773B" w14:textId="4795BA54" w:rsidR="00294F23" w:rsidRPr="00D153AC" w:rsidRDefault="00CE4CBA" w:rsidP="00CE4CBA">
            <w:pPr>
              <w:pStyle w:val="PRD"/>
              <w:rPr>
                <w:rFonts w:hint="eastAsia"/>
              </w:rPr>
            </w:pPr>
            <w:r>
              <w:rPr>
                <w:rFonts w:hint="eastAsia"/>
              </w:rPr>
              <w:t xml:space="preserve">1. </w:t>
            </w:r>
            <w:r w:rsidRPr="00CE4CBA">
              <w:rPr>
                <w:rFonts w:hint="eastAsia"/>
              </w:rPr>
              <w:t>首次启动时，进入启动页，停留</w:t>
            </w:r>
            <w:r w:rsidRPr="00CE4CBA">
              <w:rPr>
                <w:rFonts w:hint="eastAsia"/>
              </w:rPr>
              <w:t>2</w:t>
            </w:r>
            <w:r w:rsidRPr="00CE4CBA">
              <w:rPr>
                <w:rFonts w:hint="eastAsia"/>
              </w:rPr>
              <w:t>秒后进入新手引导，用户可跳过引导，或操作引导后，进入软件首页</w:t>
            </w:r>
          </w:p>
        </w:tc>
      </w:tr>
      <w:tr w:rsidR="00294F23" w:rsidRPr="00532420" w14:paraId="2B9A9136" w14:textId="77777777" w:rsidTr="00294F23">
        <w:tc>
          <w:tcPr>
            <w:tcW w:w="1242" w:type="dxa"/>
          </w:tcPr>
          <w:p w14:paraId="7A47DB5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3</w:t>
            </w:r>
          </w:p>
        </w:tc>
        <w:tc>
          <w:tcPr>
            <w:tcW w:w="7230" w:type="dxa"/>
          </w:tcPr>
          <w:p w14:paraId="31B6749E" w14:textId="5FCE00E8" w:rsidR="00294F23" w:rsidRDefault="00CE4CBA" w:rsidP="00294F23">
            <w:pPr>
              <w:pStyle w:val="PRD"/>
            </w:pPr>
            <w:r>
              <w:rPr>
                <w:rFonts w:hint="eastAsia"/>
              </w:rPr>
              <w:t>网络判断</w:t>
            </w:r>
          </w:p>
        </w:tc>
        <w:tc>
          <w:tcPr>
            <w:tcW w:w="7143" w:type="dxa"/>
          </w:tcPr>
          <w:p w14:paraId="410115E6" w14:textId="77777777" w:rsidR="00294F23" w:rsidRDefault="00CE4CBA" w:rsidP="00294F23">
            <w:pPr>
              <w:pStyle w:val="PRD"/>
            </w:pPr>
            <w:r>
              <w:rPr>
                <w:rFonts w:hint="eastAsia"/>
              </w:rPr>
              <w:t>1.</w:t>
            </w:r>
            <w:r w:rsidRPr="00CE4CBA">
              <w:rPr>
                <w:rFonts w:hint="eastAsia"/>
              </w:rPr>
              <w:t>如果无网络，则打开该</w:t>
            </w:r>
            <w:r w:rsidRPr="00CE4CBA">
              <w:rPr>
                <w:rFonts w:hint="eastAsia"/>
              </w:rPr>
              <w:t>APP</w:t>
            </w:r>
            <w:r w:rsidRPr="00CE4CBA">
              <w:rPr>
                <w:rFonts w:hint="eastAsia"/>
              </w:rPr>
              <w:t>原始的静态首页</w:t>
            </w:r>
          </w:p>
          <w:p w14:paraId="3FA4AD56" w14:textId="4488A157" w:rsidR="00CE4CBA" w:rsidRDefault="00CE4CBA" w:rsidP="00294F23">
            <w:pPr>
              <w:pStyle w:val="PRD"/>
              <w:rPr>
                <w:rFonts w:hint="eastAsia"/>
              </w:rPr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如果有网络，则更新数据，进入最新加载首页</w:t>
            </w:r>
          </w:p>
        </w:tc>
      </w:tr>
      <w:tr w:rsidR="00294F23" w:rsidRPr="00DC4622" w14:paraId="023499DD" w14:textId="77777777" w:rsidTr="00294F23">
        <w:tc>
          <w:tcPr>
            <w:tcW w:w="1242" w:type="dxa"/>
          </w:tcPr>
          <w:p w14:paraId="63C19DB4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4</w:t>
            </w:r>
          </w:p>
        </w:tc>
        <w:tc>
          <w:tcPr>
            <w:tcW w:w="7230" w:type="dxa"/>
          </w:tcPr>
          <w:p w14:paraId="15CC0179" w14:textId="4E42BD6B" w:rsidR="00294F23" w:rsidRDefault="00CE4CBA" w:rsidP="00294F23">
            <w:pPr>
              <w:pStyle w:val="PRD"/>
            </w:pPr>
            <w:r>
              <w:rPr>
                <w:rFonts w:hint="eastAsia"/>
              </w:rPr>
              <w:t>若非首次启动，进行网络判断</w:t>
            </w:r>
          </w:p>
        </w:tc>
        <w:tc>
          <w:tcPr>
            <w:tcW w:w="7143" w:type="dxa"/>
          </w:tcPr>
          <w:p w14:paraId="0DF93DFC" w14:textId="0AE9C163" w:rsidR="00294F23" w:rsidRDefault="00CE4CBA" w:rsidP="00294F23">
            <w:pPr>
              <w:pStyle w:val="PRD"/>
            </w:pPr>
            <w:r>
              <w:rPr>
                <w:rFonts w:hint="eastAsia"/>
              </w:rPr>
              <w:t>1</w:t>
            </w:r>
            <w:r>
              <w:t>.</w:t>
            </w:r>
            <w:r w:rsidRPr="00CE4CBA">
              <w:rPr>
                <w:rFonts w:hint="eastAsia"/>
              </w:rPr>
              <w:t>若当前无网络，则进入启动页，停留</w:t>
            </w:r>
            <w:r w:rsidRPr="00CE4CBA">
              <w:rPr>
                <w:rFonts w:hint="eastAsia"/>
              </w:rPr>
              <w:t>2</w:t>
            </w:r>
            <w:r w:rsidRPr="00CE4CBA">
              <w:rPr>
                <w:rFonts w:hint="eastAsia"/>
              </w:rPr>
              <w:t>秒，此过程中调用上次使用后本地保存的缓存数据，进入</w:t>
            </w:r>
            <w:r w:rsidRPr="00CE4CBA">
              <w:rPr>
                <w:rFonts w:hint="eastAsia"/>
              </w:rPr>
              <w:t>APP</w:t>
            </w:r>
            <w:r w:rsidRPr="00CE4CBA">
              <w:rPr>
                <w:rFonts w:hint="eastAsia"/>
              </w:rPr>
              <w:t>缓存首页</w:t>
            </w:r>
            <w:r>
              <w:rPr>
                <w:rFonts w:hint="eastAsia"/>
              </w:rPr>
              <w:t>；</w:t>
            </w:r>
          </w:p>
          <w:p w14:paraId="2C7A65BF" w14:textId="77777777" w:rsidR="00CE4CBA" w:rsidRDefault="00CE4CBA" w:rsidP="00294F23">
            <w:pPr>
              <w:pStyle w:val="PRD"/>
            </w:pPr>
            <w:r>
              <w:rPr>
                <w:rFonts w:hint="eastAsia"/>
              </w:rPr>
              <w:t xml:space="preserve">2. </w:t>
            </w:r>
            <w:r w:rsidRPr="00CE4CBA">
              <w:rPr>
                <w:rFonts w:hint="eastAsia"/>
              </w:rPr>
              <w:t>若为</w:t>
            </w:r>
            <w:r w:rsidRPr="00CE4CBA">
              <w:rPr>
                <w:rFonts w:hint="eastAsia"/>
              </w:rPr>
              <w:t>2G</w:t>
            </w:r>
            <w:r w:rsidRPr="00CE4CBA">
              <w:rPr>
                <w:rFonts w:hint="eastAsia"/>
              </w:rPr>
              <w:t>网络状态，则进入启动页，停留</w:t>
            </w:r>
            <w:r w:rsidRPr="00CE4CBA">
              <w:rPr>
                <w:rFonts w:hint="eastAsia"/>
              </w:rPr>
              <w:t>2</w:t>
            </w:r>
            <w:r w:rsidRPr="00CE4CBA">
              <w:rPr>
                <w:rFonts w:hint="eastAsia"/>
              </w:rPr>
              <w:t>秒，在此过程中更新首页数据，并打开最新首页；</w:t>
            </w:r>
          </w:p>
          <w:p w14:paraId="4E6134D4" w14:textId="610444A6" w:rsidR="00CE4CBA" w:rsidRPr="00CE4CBA" w:rsidRDefault="00CE4CBA" w:rsidP="00294F23">
            <w:pPr>
              <w:pStyle w:val="PRD"/>
              <w:rPr>
                <w:rFonts w:hint="eastAsia"/>
                <w:b/>
              </w:rPr>
            </w:pPr>
            <w:r w:rsidRPr="00CE4CBA">
              <w:rPr>
                <w:rFonts w:hint="eastAsia"/>
              </w:rPr>
              <w:t>3</w:t>
            </w:r>
            <w:r w:rsidRPr="00CE4CBA">
              <w:t>.</w:t>
            </w:r>
            <w:r w:rsidRPr="00CE4CBA">
              <w:rPr>
                <w:rFonts w:hint="eastAsia"/>
              </w:rPr>
              <w:t>若为</w:t>
            </w:r>
            <w:r w:rsidRPr="00CE4CBA">
              <w:rPr>
                <w:rFonts w:hint="eastAsia"/>
              </w:rPr>
              <w:t>3G/4G/Wifi</w:t>
            </w:r>
            <w:r w:rsidRPr="00CE4CBA">
              <w:rPr>
                <w:rFonts w:hint="eastAsia"/>
              </w:rPr>
              <w:t>网络，则检测是否有最新的广告数据，并请求返回本地显示广告页。广告播放时间为</w:t>
            </w:r>
            <w:r w:rsidRPr="00CE4CBA">
              <w:rPr>
                <w:rFonts w:hint="eastAsia"/>
              </w:rPr>
              <w:t>2-3</w:t>
            </w:r>
            <w:r w:rsidRPr="00CE4CBA">
              <w:rPr>
                <w:rFonts w:hint="eastAsia"/>
              </w:rPr>
              <w:t>秒，用户可选择跳过，或自动播放完毕进入首页。此过程中</w:t>
            </w:r>
            <w:r w:rsidRPr="00CE4CBA">
              <w:rPr>
                <w:rFonts w:hint="eastAsia"/>
              </w:rPr>
              <w:t>APP</w:t>
            </w:r>
            <w:r w:rsidRPr="00CE4CBA">
              <w:rPr>
                <w:rFonts w:hint="eastAsia"/>
              </w:rPr>
              <w:t>请求首页数据返回，进入最新数据首页</w:t>
            </w:r>
          </w:p>
        </w:tc>
      </w:tr>
      <w:tr w:rsidR="00294F23" w:rsidRPr="00DC4622" w14:paraId="780310F3" w14:textId="77777777" w:rsidTr="00294F23">
        <w:tc>
          <w:tcPr>
            <w:tcW w:w="1242" w:type="dxa"/>
          </w:tcPr>
          <w:p w14:paraId="36FF558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5</w:t>
            </w:r>
          </w:p>
        </w:tc>
        <w:tc>
          <w:tcPr>
            <w:tcW w:w="7230" w:type="dxa"/>
          </w:tcPr>
          <w:p w14:paraId="7C80F641" w14:textId="12A452DC" w:rsidR="00294F23" w:rsidRDefault="00CE4CBA" w:rsidP="00294F23">
            <w:pPr>
              <w:pStyle w:val="PRD"/>
            </w:pPr>
            <w:r>
              <w:rPr>
                <w:rFonts w:hint="eastAsia"/>
              </w:rPr>
              <w:t>版本更新判断</w:t>
            </w:r>
          </w:p>
        </w:tc>
        <w:tc>
          <w:tcPr>
            <w:tcW w:w="7143" w:type="dxa"/>
          </w:tcPr>
          <w:p w14:paraId="1504E648" w14:textId="45A259FC" w:rsidR="00294F23" w:rsidRPr="00DC4622" w:rsidRDefault="00CE4CBA" w:rsidP="00CE4CBA">
            <w:pPr>
              <w:pStyle w:val="PRD"/>
              <w:rPr>
                <w:rFonts w:hint="eastAsia"/>
              </w:rPr>
            </w:pPr>
            <w:r>
              <w:rPr>
                <w:rFonts w:hint="eastAsia"/>
              </w:rPr>
              <w:t>1.</w:t>
            </w:r>
            <w:r w:rsidRPr="00CE4CBA">
              <w:rPr>
                <w:rFonts w:hint="eastAsia"/>
              </w:rPr>
              <w:t>在首页数据更新时，</w:t>
            </w:r>
            <w:r w:rsidRPr="00CE4CBA">
              <w:rPr>
                <w:rFonts w:hint="eastAsia"/>
              </w:rPr>
              <w:t>android</w:t>
            </w:r>
            <w:r w:rsidRPr="00CE4CBA">
              <w:rPr>
                <w:rFonts w:hint="eastAsia"/>
              </w:rPr>
              <w:t>环境下，对比本地版本与数据库版本，若版本不</w:t>
            </w:r>
            <w:r w:rsidRPr="00CE4CBA">
              <w:rPr>
                <w:rFonts w:hint="eastAsia"/>
              </w:rPr>
              <w:lastRenderedPageBreak/>
              <w:t>一致，弹出版本更新提示。</w:t>
            </w:r>
          </w:p>
        </w:tc>
      </w:tr>
    </w:tbl>
    <w:p w14:paraId="28AE2E58" w14:textId="77777777" w:rsidR="00294F23" w:rsidRPr="00CE4CBA" w:rsidRDefault="00294F23" w:rsidP="00294F23">
      <w:pPr>
        <w:pStyle w:val="PRD"/>
      </w:pPr>
    </w:p>
    <w:p w14:paraId="3D34A762" w14:textId="77777777" w:rsidR="00294F23" w:rsidRPr="002B7F42" w:rsidRDefault="00294F23" w:rsidP="00294F23">
      <w:pPr>
        <w:pStyle w:val="PRD2"/>
        <w:rPr>
          <w:color w:val="auto"/>
        </w:rPr>
      </w:pPr>
      <w:bookmarkStart w:id="111" w:name="_Toc527028260"/>
      <w:r w:rsidRPr="002B7F42">
        <w:rPr>
          <w:rFonts w:hint="eastAsia"/>
          <w:color w:val="auto"/>
        </w:rPr>
        <w:t>引导页</w:t>
      </w:r>
      <w:bookmarkEnd w:id="111"/>
    </w:p>
    <w:p w14:paraId="28062408" w14:textId="77777777" w:rsidR="00294F23" w:rsidRDefault="00294F23" w:rsidP="00294F23">
      <w:pPr>
        <w:pStyle w:val="PRD"/>
      </w:pPr>
      <w:r>
        <w:rPr>
          <w:rFonts w:hint="eastAsia"/>
        </w:rPr>
        <w:t>引导页是用户仅在</w:t>
      </w:r>
      <w:r w:rsidRPr="002B7F42">
        <w:rPr>
          <w:rFonts w:hint="eastAsia"/>
        </w:rPr>
        <w:t>第一次启动</w:t>
      </w:r>
      <w:r w:rsidRPr="002B7F42">
        <w:rPr>
          <w:rFonts w:hint="eastAsia"/>
        </w:rPr>
        <w:t>app</w:t>
      </w:r>
      <w:r w:rsidRPr="002B7F42">
        <w:rPr>
          <w:rFonts w:hint="eastAsia"/>
        </w:rPr>
        <w:t>时所显示的操作指南页面，该页面在用户启动</w:t>
      </w:r>
      <w:r w:rsidRPr="002B7F42">
        <w:rPr>
          <w:rFonts w:hint="eastAsia"/>
        </w:rPr>
        <w:t>app</w:t>
      </w:r>
      <w:r>
        <w:rPr>
          <w:rFonts w:hint="eastAsia"/>
        </w:rPr>
        <w:t>并</w:t>
      </w:r>
      <w:r w:rsidRPr="002B7F42">
        <w:rPr>
          <w:rFonts w:hint="eastAsia"/>
        </w:rPr>
        <w:t>完成数据加载后显示。</w:t>
      </w:r>
    </w:p>
    <w:p w14:paraId="0EA1210C" w14:textId="77777777" w:rsidR="00294F23" w:rsidRDefault="00294F23" w:rsidP="00294F23">
      <w:pPr>
        <w:pStyle w:val="PRD"/>
      </w:pPr>
      <w:r w:rsidRPr="002B7F42">
        <w:rPr>
          <w:rFonts w:hint="eastAsia"/>
        </w:rPr>
        <w:t>当用户重新安装</w:t>
      </w:r>
      <w:r w:rsidRPr="002B7F42">
        <w:rPr>
          <w:rFonts w:hint="eastAsia"/>
        </w:rPr>
        <w:t>app</w:t>
      </w:r>
      <w:r w:rsidRPr="002B7F42">
        <w:rPr>
          <w:rFonts w:hint="eastAsia"/>
        </w:rPr>
        <w:t>或升级数据包包含新的引导页时，才会再一次显示。</w:t>
      </w:r>
    </w:p>
    <w:p w14:paraId="567D908A" w14:textId="7EFF970C" w:rsidR="00294F23" w:rsidRDefault="00294F23" w:rsidP="00294F23">
      <w:pPr>
        <w:pStyle w:val="PRD"/>
      </w:pPr>
      <w:r w:rsidRPr="002B7F42">
        <w:rPr>
          <w:rFonts w:hint="eastAsia"/>
        </w:rPr>
        <w:t>引导页用户浏览完成后，将进入</w:t>
      </w:r>
      <w:r w:rsidRPr="002B7F42">
        <w:rPr>
          <w:rFonts w:hint="eastAsia"/>
        </w:rPr>
        <w:t>app</w:t>
      </w:r>
      <w:r>
        <w:rPr>
          <w:rFonts w:hint="eastAsia"/>
        </w:rPr>
        <w:t>默认功能页——“</w:t>
      </w:r>
      <w:r w:rsidR="00B4634A">
        <w:rPr>
          <w:rFonts w:hint="eastAsia"/>
        </w:rPr>
        <w:t>接单啦</w:t>
      </w:r>
      <w:r w:rsidRPr="002B7F42">
        <w:rPr>
          <w:rFonts w:hint="eastAsia"/>
        </w:rPr>
        <w:t>”</w:t>
      </w:r>
      <w:r>
        <w:rPr>
          <w:rFonts w:hint="eastAsia"/>
        </w:rPr>
        <w:t>。</w:t>
      </w:r>
    </w:p>
    <w:p w14:paraId="2A1EED67" w14:textId="77777777" w:rsidR="00294F23" w:rsidRDefault="00294F23" w:rsidP="00294F23">
      <w:pPr>
        <w:pStyle w:val="PRD"/>
      </w:pPr>
    </w:p>
    <w:p w14:paraId="7F865823" w14:textId="77777777" w:rsidR="00294F23" w:rsidRDefault="00294F23" w:rsidP="00294F23">
      <w:pPr>
        <w:pStyle w:val="PRD"/>
      </w:pPr>
      <w:r>
        <w:rPr>
          <w:rFonts w:hint="eastAsia"/>
        </w:rPr>
        <w:t>引导页共</w:t>
      </w:r>
      <w:r>
        <w:rPr>
          <w:rFonts w:hint="eastAsia"/>
        </w:rPr>
        <w:t>4</w:t>
      </w:r>
      <w:r>
        <w:rPr>
          <w:rFonts w:hint="eastAsia"/>
        </w:rPr>
        <w:t>页</w:t>
      </w:r>
    </w:p>
    <w:p w14:paraId="5FF0411B" w14:textId="77777777" w:rsidR="00294F23" w:rsidRDefault="00294F23" w:rsidP="00294F23">
      <w:pPr>
        <w:pStyle w:val="PRD"/>
      </w:pPr>
      <w:r>
        <w:rPr>
          <w:rFonts w:hint="eastAsia"/>
        </w:rPr>
        <w:t>你知道吗？我带给你最便捷的“</w:t>
      </w:r>
      <w:commentRangeStart w:id="112"/>
      <w:r>
        <w:rPr>
          <w:rFonts w:hint="eastAsia"/>
        </w:rPr>
        <w:t>时间筛选</w:t>
      </w:r>
      <w:commentRangeEnd w:id="112"/>
      <w:r>
        <w:rPr>
          <w:rStyle w:val="ad"/>
        </w:rPr>
        <w:commentReference w:id="112"/>
      </w:r>
      <w:r>
        <w:rPr>
          <w:rFonts w:hint="eastAsia"/>
        </w:rPr>
        <w:t>”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14:paraId="1EFE9588" w14:textId="77777777" w:rsidR="00294F23" w:rsidRDefault="00294F23" w:rsidP="00294F23">
      <w:pPr>
        <w:pStyle w:val="PRD"/>
      </w:pPr>
      <w:r>
        <w:rPr>
          <w:rFonts w:hint="eastAsia"/>
        </w:rPr>
        <w:t>你知道吗？我带给你人性化的“学习体验”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14:paraId="27BB4B63" w14:textId="77777777" w:rsidR="00294F23" w:rsidRDefault="00294F23" w:rsidP="00294F23">
      <w:pPr>
        <w:pStyle w:val="PRD"/>
      </w:pPr>
      <w:r>
        <w:rPr>
          <w:rFonts w:hint="eastAsia"/>
        </w:rPr>
        <w:t>期待我们“还有”更多惊喜给你</w:t>
      </w:r>
      <w:r>
        <w:t>…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14:paraId="5747EBA8" w14:textId="77777777" w:rsidR="00294F23" w:rsidRDefault="00294F23" w:rsidP="00294F23">
      <w:pPr>
        <w:pStyle w:val="PRD"/>
      </w:pPr>
      <w:r>
        <w:rPr>
          <w:rFonts w:hint="eastAsia"/>
        </w:rPr>
        <w:t>当你遇到“难题”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14:paraId="7D286BF0" w14:textId="77777777" w:rsidR="00294F23" w:rsidRDefault="00294F23" w:rsidP="00294F23">
      <w:pPr>
        <w:pStyle w:val="PRD"/>
      </w:pPr>
      <w:r>
        <w:rPr>
          <w:rFonts w:hint="eastAsia"/>
        </w:rPr>
        <w:t>你“还有”我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14:paraId="12C1C336" w14:textId="77777777" w:rsidR="00294F23" w:rsidRDefault="00294F23" w:rsidP="00294F23">
      <w:pPr>
        <w:pStyle w:val="PRD"/>
      </w:pPr>
      <w:r>
        <w:rPr>
          <w:rFonts w:hint="eastAsia"/>
        </w:rPr>
        <w:t>在一起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14:paraId="2E6AAD2F" w14:textId="77777777" w:rsidR="00294F23" w:rsidRPr="00E85946" w:rsidRDefault="00294F23" w:rsidP="00294F23">
      <w:pPr>
        <w:pStyle w:val="PRD"/>
      </w:pPr>
      <w:r>
        <w:rPr>
          <w:rFonts w:hint="eastAsia"/>
        </w:rPr>
        <w:t>（字幕</w:t>
      </w:r>
      <w:commentRangeStart w:id="113"/>
      <w:r>
        <w:rPr>
          <w:rFonts w:hint="eastAsia"/>
        </w:rPr>
        <w:t>感觉</w:t>
      </w:r>
      <w:commentRangeEnd w:id="113"/>
      <w:r w:rsidR="001B48CD">
        <w:rPr>
          <w:rStyle w:val="ad"/>
        </w:rPr>
        <w:commentReference w:id="113"/>
      </w:r>
      <w:r>
        <w:rPr>
          <w:rFonts w:hint="eastAsia"/>
        </w:rPr>
        <w:t>）</w:t>
      </w:r>
    </w:p>
    <w:p w14:paraId="29D6C18A" w14:textId="77777777" w:rsidR="00294F23" w:rsidRDefault="00294F23" w:rsidP="00294F23">
      <w:pPr>
        <w:pStyle w:val="PRD3"/>
      </w:pPr>
      <w:bookmarkStart w:id="114" w:name="_Toc527028261"/>
      <w:r>
        <w:rPr>
          <w:rFonts w:hint="eastAsia"/>
        </w:rPr>
        <w:t>引导页操作约束</w:t>
      </w:r>
      <w:bookmarkEnd w:id="11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9"/>
        <w:gridCol w:w="7118"/>
        <w:gridCol w:w="7042"/>
      </w:tblGrid>
      <w:tr w:rsidR="00294F23" w14:paraId="56677373" w14:textId="77777777" w:rsidTr="00294F23">
        <w:tc>
          <w:tcPr>
            <w:tcW w:w="1242" w:type="dxa"/>
            <w:shd w:val="clear" w:color="auto" w:fill="17365D" w:themeFill="text2" w:themeFillShade="BF"/>
          </w:tcPr>
          <w:p w14:paraId="2ECB8414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序号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5096CEE7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约束内容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448C5360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详细描述</w:t>
            </w:r>
          </w:p>
        </w:tc>
      </w:tr>
      <w:tr w:rsidR="00294F23" w14:paraId="1C254EAD" w14:textId="77777777" w:rsidTr="00294F23">
        <w:tc>
          <w:tcPr>
            <w:tcW w:w="1242" w:type="dxa"/>
          </w:tcPr>
          <w:p w14:paraId="59C4D9FE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6FEBCF98" w14:textId="77777777" w:rsidR="00294F23" w:rsidRDefault="00294F23" w:rsidP="00294F23">
            <w:pPr>
              <w:pStyle w:val="PRD"/>
              <w:tabs>
                <w:tab w:val="left" w:pos="1245"/>
              </w:tabs>
            </w:pPr>
            <w:r>
              <w:rPr>
                <w:rFonts w:hint="eastAsia"/>
              </w:rPr>
              <w:t>引导页显示</w:t>
            </w:r>
          </w:p>
        </w:tc>
        <w:tc>
          <w:tcPr>
            <w:tcW w:w="7143" w:type="dxa"/>
          </w:tcPr>
          <w:p w14:paraId="4487F0C1" w14:textId="77777777" w:rsidR="00294F23" w:rsidRDefault="00294F23" w:rsidP="000B558A">
            <w:pPr>
              <w:pStyle w:val="PRD"/>
              <w:numPr>
                <w:ilvl w:val="0"/>
                <w:numId w:val="4"/>
              </w:numPr>
            </w:pPr>
            <w:r>
              <w:rPr>
                <w:rFonts w:hint="eastAsia"/>
              </w:rPr>
              <w:t>引导页仅在第一次开启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时显示</w:t>
            </w:r>
          </w:p>
          <w:p w14:paraId="2E2C03BE" w14:textId="77777777" w:rsidR="00294F23" w:rsidRPr="00D153AC" w:rsidRDefault="00294F23" w:rsidP="000B558A">
            <w:pPr>
              <w:pStyle w:val="PRD"/>
              <w:numPr>
                <w:ilvl w:val="0"/>
                <w:numId w:val="4"/>
              </w:numPr>
            </w:pPr>
            <w:r>
              <w:rPr>
                <w:rFonts w:hint="eastAsia"/>
              </w:rPr>
              <w:t>引导页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在用户重新安装或升级数据包包含新的引导页时，再次显示。</w:t>
            </w:r>
          </w:p>
          <w:p w14:paraId="69984B84" w14:textId="77777777" w:rsidR="00294F23" w:rsidRDefault="00294F23" w:rsidP="000B558A">
            <w:pPr>
              <w:pStyle w:val="PRD"/>
              <w:numPr>
                <w:ilvl w:val="0"/>
                <w:numId w:val="4"/>
              </w:numPr>
            </w:pPr>
            <w:r>
              <w:rPr>
                <w:rFonts w:hint="eastAsia"/>
              </w:rPr>
              <w:t>引导页封包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客户端程序中，不从服务器调取数据</w:t>
            </w:r>
          </w:p>
          <w:p w14:paraId="1295E956" w14:textId="77777777" w:rsidR="00294F23" w:rsidRPr="00532420" w:rsidRDefault="00294F23" w:rsidP="000B558A">
            <w:pPr>
              <w:pStyle w:val="PRD"/>
              <w:numPr>
                <w:ilvl w:val="0"/>
                <w:numId w:val="4"/>
              </w:numPr>
            </w:pPr>
            <w:r>
              <w:rPr>
                <w:rFonts w:hint="eastAsia"/>
              </w:rPr>
              <w:t>启动页加载时，同时加载引导页数据，完成后显示引导页。</w:t>
            </w:r>
          </w:p>
        </w:tc>
      </w:tr>
      <w:tr w:rsidR="00294F23" w14:paraId="7615444A" w14:textId="77777777" w:rsidTr="00294F23">
        <w:tc>
          <w:tcPr>
            <w:tcW w:w="1242" w:type="dxa"/>
          </w:tcPr>
          <w:p w14:paraId="5E4812C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230" w:type="dxa"/>
          </w:tcPr>
          <w:p w14:paraId="0E05EEAF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引导页操作方式</w:t>
            </w:r>
          </w:p>
        </w:tc>
        <w:tc>
          <w:tcPr>
            <w:tcW w:w="7143" w:type="dxa"/>
          </w:tcPr>
          <w:p w14:paraId="14A2697F" w14:textId="77777777" w:rsidR="00294F23" w:rsidRDefault="00294F23" w:rsidP="000B558A">
            <w:pPr>
              <w:pStyle w:val="PRD"/>
              <w:numPr>
                <w:ilvl w:val="0"/>
                <w:numId w:val="14"/>
              </w:numPr>
            </w:pPr>
            <w:r>
              <w:rPr>
                <w:rFonts w:hint="eastAsia"/>
              </w:rPr>
              <w:t>引导页操作方式为拖拽方式</w:t>
            </w:r>
          </w:p>
          <w:p w14:paraId="35B5F046" w14:textId="77777777" w:rsidR="00294F23" w:rsidRDefault="00294F23" w:rsidP="000B558A">
            <w:pPr>
              <w:pStyle w:val="PRD"/>
              <w:numPr>
                <w:ilvl w:val="0"/>
                <w:numId w:val="14"/>
              </w:numPr>
            </w:pPr>
            <w:r>
              <w:rPr>
                <w:rFonts w:hint="eastAsia"/>
              </w:rPr>
              <w:t>用户拖拽引导页页面，手指由右向左滑动</w:t>
            </w:r>
          </w:p>
          <w:p w14:paraId="1FCF7DAE" w14:textId="77777777" w:rsidR="00294F23" w:rsidRDefault="00294F23" w:rsidP="000B558A">
            <w:pPr>
              <w:pStyle w:val="PRD"/>
              <w:numPr>
                <w:ilvl w:val="0"/>
                <w:numId w:val="14"/>
              </w:numPr>
            </w:pPr>
            <w:r>
              <w:rPr>
                <w:rFonts w:hint="eastAsia"/>
              </w:rPr>
              <w:t>页面由右向左滑动至下一张图</w:t>
            </w:r>
            <w:r w:rsidRPr="00EA3C09">
              <w:rPr>
                <w:rFonts w:hint="eastAsia"/>
              </w:rPr>
              <w:t>（平行滑动，当拖拽不足页面的</w:t>
            </w:r>
            <w:r w:rsidRPr="00EA3C09">
              <w:rPr>
                <w:rFonts w:hint="eastAsia"/>
              </w:rPr>
              <w:t>1/4</w:t>
            </w:r>
            <w:r w:rsidRPr="00EA3C09">
              <w:rPr>
                <w:rFonts w:hint="eastAsia"/>
              </w:rPr>
              <w:t>时，图片回弹至原位，当拖拽超过页面</w:t>
            </w:r>
            <w:r w:rsidRPr="00EA3C09">
              <w:rPr>
                <w:rFonts w:hint="eastAsia"/>
              </w:rPr>
              <w:t>1/4</w:t>
            </w:r>
            <w:r w:rsidRPr="00EA3C09">
              <w:rPr>
                <w:rFonts w:hint="eastAsia"/>
              </w:rPr>
              <w:t>时，自动滑至下一张）</w:t>
            </w:r>
          </w:p>
        </w:tc>
      </w:tr>
    </w:tbl>
    <w:p w14:paraId="28E9C10C" w14:textId="77777777" w:rsidR="00294F23" w:rsidRDefault="00294F23" w:rsidP="00294F23">
      <w:pPr>
        <w:pStyle w:val="PRD3"/>
      </w:pPr>
      <w:bookmarkStart w:id="115" w:name="_Toc527028262"/>
      <w:r>
        <w:rPr>
          <w:rFonts w:hint="eastAsia"/>
        </w:rPr>
        <w:t>引导页基本事件流</w:t>
      </w:r>
      <w:bookmarkEnd w:id="11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8"/>
        <w:gridCol w:w="7120"/>
        <w:gridCol w:w="7041"/>
      </w:tblGrid>
      <w:tr w:rsidR="00294F23" w:rsidRPr="00B33738" w14:paraId="20C48A6B" w14:textId="77777777" w:rsidTr="00294F23">
        <w:tc>
          <w:tcPr>
            <w:tcW w:w="1242" w:type="dxa"/>
            <w:shd w:val="clear" w:color="auto" w:fill="17365D" w:themeFill="text2" w:themeFillShade="BF"/>
          </w:tcPr>
          <w:p w14:paraId="2A9FAE12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步骤</w:t>
            </w:r>
          </w:p>
        </w:tc>
        <w:tc>
          <w:tcPr>
            <w:tcW w:w="7230" w:type="dxa"/>
            <w:shd w:val="clear" w:color="auto" w:fill="17365D" w:themeFill="text2" w:themeFillShade="BF"/>
          </w:tcPr>
          <w:p w14:paraId="4AE5B1AB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操作</w:t>
            </w:r>
          </w:p>
        </w:tc>
        <w:tc>
          <w:tcPr>
            <w:tcW w:w="7143" w:type="dxa"/>
            <w:shd w:val="clear" w:color="auto" w:fill="17365D" w:themeFill="text2" w:themeFillShade="BF"/>
          </w:tcPr>
          <w:p w14:paraId="68DDD1BF" w14:textId="77777777" w:rsidR="00294F23" w:rsidRPr="00B33738" w:rsidRDefault="00294F23" w:rsidP="00294F23">
            <w:pPr>
              <w:pStyle w:val="PRD"/>
              <w:jc w:val="center"/>
              <w:rPr>
                <w:rFonts w:ascii="幼圆" w:eastAsia="幼圆"/>
                <w:b/>
              </w:rPr>
            </w:pPr>
            <w:r>
              <w:rPr>
                <w:rFonts w:ascii="幼圆" w:eastAsia="幼圆" w:hint="eastAsia"/>
                <w:b/>
              </w:rPr>
              <w:t>系统相应</w:t>
            </w:r>
          </w:p>
        </w:tc>
      </w:tr>
      <w:tr w:rsidR="00294F23" w:rsidRPr="00532420" w14:paraId="3C9D6C83" w14:textId="77777777" w:rsidTr="00294F23">
        <w:tc>
          <w:tcPr>
            <w:tcW w:w="1242" w:type="dxa"/>
          </w:tcPr>
          <w:p w14:paraId="2EFEF247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1</w:t>
            </w:r>
          </w:p>
        </w:tc>
        <w:tc>
          <w:tcPr>
            <w:tcW w:w="7230" w:type="dxa"/>
          </w:tcPr>
          <w:p w14:paraId="05A16B9B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用户拖拽引导页</w:t>
            </w:r>
          </w:p>
        </w:tc>
        <w:tc>
          <w:tcPr>
            <w:tcW w:w="7143" w:type="dxa"/>
          </w:tcPr>
          <w:p w14:paraId="1CA9DCAC" w14:textId="77777777" w:rsidR="00294F23" w:rsidRDefault="00294F23" w:rsidP="000B558A">
            <w:pPr>
              <w:pStyle w:val="PRD"/>
              <w:numPr>
                <w:ilvl w:val="0"/>
                <w:numId w:val="2"/>
              </w:numPr>
            </w:pPr>
            <w:r>
              <w:rPr>
                <w:rFonts w:hint="eastAsia"/>
              </w:rPr>
              <w:t>用户拖拽引导页页面，手指由右向左滑动</w:t>
            </w:r>
          </w:p>
          <w:p w14:paraId="3B837146" w14:textId="77777777" w:rsidR="00294F23" w:rsidRPr="00532420" w:rsidRDefault="00294F23" w:rsidP="000B558A">
            <w:pPr>
              <w:pStyle w:val="PRD"/>
              <w:numPr>
                <w:ilvl w:val="0"/>
                <w:numId w:val="2"/>
              </w:numPr>
            </w:pPr>
            <w:r>
              <w:rPr>
                <w:rFonts w:hint="eastAsia"/>
              </w:rPr>
              <w:t>页面由右向左滑动至下一张图</w:t>
            </w:r>
            <w:r w:rsidRPr="00EA3C09">
              <w:rPr>
                <w:rFonts w:hint="eastAsia"/>
              </w:rPr>
              <w:t>（平行滑动，当拖拽不足页面的</w:t>
            </w:r>
            <w:r w:rsidRPr="00EA3C09">
              <w:rPr>
                <w:rFonts w:hint="eastAsia"/>
              </w:rPr>
              <w:t>1/4</w:t>
            </w:r>
            <w:r w:rsidRPr="00EA3C09">
              <w:rPr>
                <w:rFonts w:hint="eastAsia"/>
              </w:rPr>
              <w:t>时，图片回弹至原位，当拖拽超过页面</w:t>
            </w:r>
            <w:r w:rsidRPr="00EA3C09">
              <w:rPr>
                <w:rFonts w:hint="eastAsia"/>
              </w:rPr>
              <w:t>1/4</w:t>
            </w:r>
            <w:r w:rsidRPr="00EA3C09">
              <w:rPr>
                <w:rFonts w:hint="eastAsia"/>
              </w:rPr>
              <w:t>时，自动滑至下一张）</w:t>
            </w:r>
          </w:p>
        </w:tc>
      </w:tr>
      <w:tr w:rsidR="00294F23" w:rsidRPr="00532420" w14:paraId="6C6A587D" w14:textId="77777777" w:rsidTr="00294F23">
        <w:tc>
          <w:tcPr>
            <w:tcW w:w="1242" w:type="dxa"/>
          </w:tcPr>
          <w:p w14:paraId="7E58AE82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2</w:t>
            </w:r>
          </w:p>
        </w:tc>
        <w:tc>
          <w:tcPr>
            <w:tcW w:w="7230" w:type="dxa"/>
          </w:tcPr>
          <w:p w14:paraId="2B2BB806" w14:textId="77777777" w:rsidR="00294F23" w:rsidRDefault="00294F23" w:rsidP="00294F23">
            <w:pPr>
              <w:pStyle w:val="PRD"/>
            </w:pPr>
            <w:r>
              <w:rPr>
                <w:rFonts w:hint="eastAsia"/>
              </w:rPr>
              <w:t>用户点击“在一起”按钮</w:t>
            </w:r>
          </w:p>
        </w:tc>
        <w:tc>
          <w:tcPr>
            <w:tcW w:w="7143" w:type="dxa"/>
          </w:tcPr>
          <w:p w14:paraId="473F8F54" w14:textId="5CCAE805" w:rsidR="00294F23" w:rsidRPr="00D153AC" w:rsidRDefault="00294F23" w:rsidP="000B558A">
            <w:pPr>
              <w:pStyle w:val="PRD"/>
              <w:numPr>
                <w:ilvl w:val="0"/>
                <w:numId w:val="13"/>
              </w:numPr>
            </w:pPr>
            <w:r>
              <w:rPr>
                <w:rFonts w:hint="eastAsia"/>
              </w:rPr>
              <w:t>页面显示“</w:t>
            </w:r>
            <w:r w:rsidR="00B4634A">
              <w:rPr>
                <w:rFonts w:hint="eastAsia"/>
              </w:rPr>
              <w:t>接单啦</w:t>
            </w:r>
            <w:r>
              <w:rPr>
                <w:rFonts w:hint="eastAsia"/>
              </w:rPr>
              <w:t>”页面，</w:t>
            </w:r>
            <w:r w:rsidRPr="00EA3C09">
              <w:rPr>
                <w:rFonts w:hint="eastAsia"/>
              </w:rPr>
              <w:t>效果为从中心向四周扩散，逐步显示出</w:t>
            </w:r>
            <w:r w:rsidR="00B4634A">
              <w:rPr>
                <w:rFonts w:hint="eastAsia"/>
              </w:rPr>
              <w:t>接单啦</w:t>
            </w:r>
            <w:r w:rsidRPr="00EA3C09">
              <w:rPr>
                <w:rFonts w:hint="eastAsia"/>
              </w:rPr>
              <w:t>默认页</w:t>
            </w:r>
            <w:r>
              <w:rPr>
                <w:rFonts w:hint="eastAsia"/>
              </w:rPr>
              <w:t>。</w:t>
            </w:r>
          </w:p>
        </w:tc>
      </w:tr>
      <w:tr w:rsidR="00294F23" w:rsidRPr="00532420" w14:paraId="72B9C440" w14:textId="77777777" w:rsidTr="00294F23">
        <w:tc>
          <w:tcPr>
            <w:tcW w:w="15615" w:type="dxa"/>
            <w:gridSpan w:val="3"/>
          </w:tcPr>
          <w:p w14:paraId="46D19E7C" w14:textId="77777777" w:rsidR="00294F23" w:rsidRPr="00B0572D" w:rsidRDefault="00294F23" w:rsidP="00294F23">
            <w:pPr>
              <w:pStyle w:val="PRD"/>
              <w:jc w:val="center"/>
              <w:rPr>
                <w:b/>
                <w:color w:val="FF0000"/>
              </w:rPr>
            </w:pPr>
            <w:r w:rsidRPr="00B0572D">
              <w:rPr>
                <w:rFonts w:hint="eastAsia"/>
                <w:b/>
                <w:color w:val="FF0000"/>
              </w:rPr>
              <w:t>页面最终效果以设计图为准</w:t>
            </w:r>
          </w:p>
        </w:tc>
      </w:tr>
      <w:tr w:rsidR="00294F23" w:rsidRPr="00532420" w14:paraId="3F357661" w14:textId="77777777" w:rsidTr="00294F23">
        <w:tc>
          <w:tcPr>
            <w:tcW w:w="15615" w:type="dxa"/>
            <w:gridSpan w:val="3"/>
          </w:tcPr>
          <w:p w14:paraId="5BAAB6D8" w14:textId="683674F5" w:rsidR="00294F23" w:rsidRDefault="00294F23" w:rsidP="00294F23">
            <w:pPr>
              <w:pStyle w:val="PRD"/>
            </w:pPr>
          </w:p>
        </w:tc>
      </w:tr>
    </w:tbl>
    <w:p w14:paraId="010B2F06" w14:textId="77777777" w:rsidR="00294F23" w:rsidRPr="00942A0D" w:rsidRDefault="00294F23" w:rsidP="001B48CD">
      <w:pPr>
        <w:pStyle w:val="PRD"/>
      </w:pPr>
    </w:p>
    <w:p w14:paraId="77C32453" w14:textId="77777777" w:rsidR="00294F23" w:rsidRPr="00294F23" w:rsidRDefault="00294F23" w:rsidP="005C28CE"/>
    <w:sectPr w:rsidR="00294F23" w:rsidRPr="00294F23" w:rsidSect="00E8378A">
      <w:pgSz w:w="16839" w:h="23814" w:code="8"/>
      <w:pgMar w:top="720" w:right="720" w:bottom="720" w:left="720" w:header="851" w:footer="992" w:gutter="0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1" w:author="李金兰" w:date="2018-10-09T17:18:00Z" w:initials="l">
    <w:p w14:paraId="4F18D9C3" w14:textId="3BB8A519" w:rsidR="00E40DF1" w:rsidRDefault="00E40DF1">
      <w:pPr>
        <w:pStyle w:val="ae"/>
      </w:pPr>
      <w:r>
        <w:rPr>
          <w:rStyle w:val="ad"/>
        </w:rPr>
        <w:annotationRef/>
      </w:r>
      <w:r>
        <w:rPr>
          <w:rFonts w:hint="eastAsia"/>
        </w:rPr>
        <w:t>待某明修改</w:t>
      </w:r>
    </w:p>
  </w:comment>
  <w:comment w:id="32" w:author="李金兰" w:date="2018-10-02T00:56:00Z" w:initials="l">
    <w:p w14:paraId="46DBA8D3" w14:textId="77777777" w:rsidR="009446FE" w:rsidRDefault="009446FE" w:rsidP="009446FE">
      <w:pPr>
        <w:pStyle w:val="ae"/>
      </w:pPr>
      <w:r>
        <w:rPr>
          <w:rStyle w:val="ad"/>
        </w:rPr>
        <w:annotationRef/>
      </w:r>
      <w:r>
        <w:rPr>
          <w:rFonts w:hint="eastAsia"/>
        </w:rPr>
        <w:t>需增加投诉反馈入口及页面</w:t>
      </w:r>
    </w:p>
  </w:comment>
  <w:comment w:id="112" w:author="李金兰" w:date="2018-10-01T16:09:00Z" w:initials="l">
    <w:p w14:paraId="4F531F4B" w14:textId="75BB2479" w:rsidR="00E40DF1" w:rsidRDefault="00E40DF1" w:rsidP="00294F23">
      <w:pPr>
        <w:pStyle w:val="ae"/>
      </w:pPr>
      <w:r>
        <w:rPr>
          <w:rStyle w:val="ad"/>
        </w:rPr>
        <w:annotationRef/>
      </w:r>
      <w:r w:rsidR="001D7A0D">
        <w:rPr>
          <w:rFonts w:hint="eastAsia"/>
        </w:rPr>
        <w:t>例子，实际文案待修改</w:t>
      </w:r>
    </w:p>
  </w:comment>
  <w:comment w:id="113" w:author="李金兰" w:date="2018-10-07T23:11:00Z" w:initials="l">
    <w:p w14:paraId="1EA80975" w14:textId="31CBEB5D" w:rsidR="00E40DF1" w:rsidRDefault="00E40DF1">
      <w:pPr>
        <w:pStyle w:val="ae"/>
      </w:pPr>
      <w:r>
        <w:rPr>
          <w:rStyle w:val="ad"/>
        </w:rPr>
        <w:annotationRef/>
      </w:r>
      <w:r>
        <w:rPr>
          <w:rFonts w:hint="eastAsia"/>
        </w:rPr>
        <w:t>视觉图待补充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F18D9C3" w15:done="0"/>
  <w15:commentEx w15:paraId="46DBA8D3" w15:done="0"/>
  <w15:commentEx w15:paraId="4F531F4B" w15:done="0"/>
  <w15:commentEx w15:paraId="1EA80975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68A486" w14:textId="77777777" w:rsidR="000B558A" w:rsidRDefault="000B558A" w:rsidP="00766758">
      <w:r>
        <w:separator/>
      </w:r>
    </w:p>
  </w:endnote>
  <w:endnote w:type="continuationSeparator" w:id="0">
    <w:p w14:paraId="3DB90DB4" w14:textId="77777777" w:rsidR="000B558A" w:rsidRDefault="000B558A" w:rsidP="007667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幼圆">
    <w:altName w:val="宋体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altName w:val="宋体"/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24DFE7" w14:textId="77777777" w:rsidR="000B558A" w:rsidRDefault="000B558A" w:rsidP="00766758">
      <w:r>
        <w:separator/>
      </w:r>
    </w:p>
  </w:footnote>
  <w:footnote w:type="continuationSeparator" w:id="0">
    <w:p w14:paraId="78B669FD" w14:textId="77777777" w:rsidR="000B558A" w:rsidRDefault="000B558A" w:rsidP="007667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B47D32A8"/>
    <w:multiLevelType w:val="singleLevel"/>
    <w:tmpl w:val="B47D32A8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E6311DB3"/>
    <w:multiLevelType w:val="singleLevel"/>
    <w:tmpl w:val="E6311D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00835EB0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574888"/>
    <w:multiLevelType w:val="singleLevel"/>
    <w:tmpl w:val="1457488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172051AD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4140CA"/>
    <w:multiLevelType w:val="hybridMultilevel"/>
    <w:tmpl w:val="9530B798"/>
    <w:lvl w:ilvl="0" w:tplc="FC5864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557E4D"/>
    <w:multiLevelType w:val="hybridMultilevel"/>
    <w:tmpl w:val="1A4A0A56"/>
    <w:lvl w:ilvl="0" w:tplc="D82ED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1365D46"/>
    <w:multiLevelType w:val="hybridMultilevel"/>
    <w:tmpl w:val="3AD44364"/>
    <w:lvl w:ilvl="0" w:tplc="63C63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D5D01C8"/>
    <w:multiLevelType w:val="hybridMultilevel"/>
    <w:tmpl w:val="A874F706"/>
    <w:lvl w:ilvl="0" w:tplc="2F6E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EBC194E"/>
    <w:multiLevelType w:val="hybridMultilevel"/>
    <w:tmpl w:val="EA206E3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17D5675"/>
    <w:multiLevelType w:val="singleLevel"/>
    <w:tmpl w:val="317D5675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39E96E40"/>
    <w:multiLevelType w:val="hybridMultilevel"/>
    <w:tmpl w:val="6F50EB5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FE45FFE"/>
    <w:multiLevelType w:val="hybridMultilevel"/>
    <w:tmpl w:val="6F50EB5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2282841"/>
    <w:multiLevelType w:val="hybridMultilevel"/>
    <w:tmpl w:val="D88CF2AE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57B3737"/>
    <w:multiLevelType w:val="hybridMultilevel"/>
    <w:tmpl w:val="408E01D6"/>
    <w:lvl w:ilvl="0" w:tplc="DF880A3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BE9610D"/>
    <w:multiLevelType w:val="hybridMultilevel"/>
    <w:tmpl w:val="786EABD6"/>
    <w:lvl w:ilvl="0" w:tplc="E8E0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EB40EC5"/>
    <w:multiLevelType w:val="hybridMultilevel"/>
    <w:tmpl w:val="E01E6D08"/>
    <w:lvl w:ilvl="0" w:tplc="ED2EC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774615E"/>
    <w:multiLevelType w:val="singleLevel"/>
    <w:tmpl w:val="5774615E"/>
    <w:lvl w:ilvl="0">
      <w:start w:val="1"/>
      <w:numFmt w:val="decimal"/>
      <w:lvlText w:val="%1."/>
      <w:lvlJc w:val="left"/>
      <w:pPr>
        <w:tabs>
          <w:tab w:val="left" w:pos="312"/>
        </w:tabs>
        <w:ind w:left="226" w:firstLine="0"/>
      </w:pPr>
    </w:lvl>
  </w:abstractNum>
  <w:abstractNum w:abstractNumId="18" w15:restartNumberingAfterBreak="0">
    <w:nsid w:val="59E6037C"/>
    <w:multiLevelType w:val="multilevel"/>
    <w:tmpl w:val="4F6E7F3C"/>
    <w:lvl w:ilvl="0">
      <w:start w:val="1"/>
      <w:numFmt w:val="decimal"/>
      <w:pStyle w:val="PRD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PRD2"/>
      <w:lvlText w:val="%1.%2."/>
      <w:lvlJc w:val="left"/>
      <w:pPr>
        <w:tabs>
          <w:tab w:val="num" w:pos="709"/>
        </w:tabs>
        <w:ind w:left="709" w:hanging="567"/>
      </w:pPr>
    </w:lvl>
    <w:lvl w:ilvl="2">
      <w:start w:val="1"/>
      <w:numFmt w:val="decimal"/>
      <w:pStyle w:val="PRD3"/>
      <w:lvlText w:val="%1.%2.%3."/>
      <w:lvlJc w:val="left"/>
      <w:pPr>
        <w:tabs>
          <w:tab w:val="num" w:pos="709"/>
        </w:tabs>
        <w:ind w:left="709" w:hanging="709"/>
      </w:pPr>
      <w:rPr>
        <w:sz w:val="22"/>
      </w:rPr>
    </w:lvl>
    <w:lvl w:ilvl="3">
      <w:start w:val="1"/>
      <w:numFmt w:val="decimal"/>
      <w:pStyle w:val="PRD5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PRD6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9" w15:restartNumberingAfterBreak="0">
    <w:nsid w:val="69412C11"/>
    <w:multiLevelType w:val="hybridMultilevel"/>
    <w:tmpl w:val="422AC7A0"/>
    <w:lvl w:ilvl="0" w:tplc="E3F25EEE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6FAB4E16"/>
    <w:multiLevelType w:val="hybridMultilevel"/>
    <w:tmpl w:val="6C521F14"/>
    <w:lvl w:ilvl="0" w:tplc="C0A046B8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717D19FE"/>
    <w:multiLevelType w:val="hybridMultilevel"/>
    <w:tmpl w:val="AC4A3B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841313A"/>
    <w:multiLevelType w:val="hybridMultilevel"/>
    <w:tmpl w:val="840C4E7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3" w15:restartNumberingAfterBreak="0">
    <w:nsid w:val="79D7749B"/>
    <w:multiLevelType w:val="hybridMultilevel"/>
    <w:tmpl w:val="408E01D6"/>
    <w:lvl w:ilvl="0" w:tplc="DF880A3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A210DB5"/>
    <w:multiLevelType w:val="hybridMultilevel"/>
    <w:tmpl w:val="AC4A37C0"/>
    <w:lvl w:ilvl="0" w:tplc="422049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2"/>
  </w:num>
  <w:num w:numId="3">
    <w:abstractNumId w:val="7"/>
  </w:num>
  <w:num w:numId="4">
    <w:abstractNumId w:val="8"/>
  </w:num>
  <w:num w:numId="5">
    <w:abstractNumId w:val="14"/>
  </w:num>
  <w:num w:numId="6">
    <w:abstractNumId w:val="16"/>
  </w:num>
  <w:num w:numId="7">
    <w:abstractNumId w:val="15"/>
  </w:num>
  <w:num w:numId="8">
    <w:abstractNumId w:val="24"/>
  </w:num>
  <w:num w:numId="9">
    <w:abstractNumId w:val="13"/>
  </w:num>
  <w:num w:numId="10">
    <w:abstractNumId w:val="11"/>
  </w:num>
  <w:num w:numId="11">
    <w:abstractNumId w:val="23"/>
  </w:num>
  <w:num w:numId="12">
    <w:abstractNumId w:val="12"/>
  </w:num>
  <w:num w:numId="13">
    <w:abstractNumId w:val="4"/>
  </w:num>
  <w:num w:numId="14">
    <w:abstractNumId w:val="9"/>
  </w:num>
  <w:num w:numId="15">
    <w:abstractNumId w:val="5"/>
  </w:num>
  <w:num w:numId="16">
    <w:abstractNumId w:val="6"/>
  </w:num>
  <w:num w:numId="17">
    <w:abstractNumId w:val="20"/>
  </w:num>
  <w:num w:numId="18">
    <w:abstractNumId w:val="19"/>
  </w:num>
  <w:num w:numId="19">
    <w:abstractNumId w:val="22"/>
  </w:num>
  <w:num w:numId="20">
    <w:abstractNumId w:val="21"/>
  </w:num>
  <w:num w:numId="21">
    <w:abstractNumId w:val="1"/>
  </w:num>
  <w:num w:numId="22">
    <w:abstractNumId w:val="10"/>
  </w:num>
  <w:num w:numId="23">
    <w:abstractNumId w:val="17"/>
  </w:num>
  <w:num w:numId="24">
    <w:abstractNumId w:val="3"/>
  </w:num>
  <w:num w:numId="25">
    <w:abstractNumId w:val="0"/>
  </w:num>
  <w:numIdMacAtCleanup w:val="2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李金兰">
    <w15:presenceInfo w15:providerId="None" w15:userId="李金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C88"/>
    <w:rsid w:val="00002281"/>
    <w:rsid w:val="0000236E"/>
    <w:rsid w:val="00017607"/>
    <w:rsid w:val="00020EC7"/>
    <w:rsid w:val="00023618"/>
    <w:rsid w:val="000250EA"/>
    <w:rsid w:val="00025225"/>
    <w:rsid w:val="00026895"/>
    <w:rsid w:val="00031549"/>
    <w:rsid w:val="00035B50"/>
    <w:rsid w:val="00036185"/>
    <w:rsid w:val="00042574"/>
    <w:rsid w:val="00044AF7"/>
    <w:rsid w:val="00046CE5"/>
    <w:rsid w:val="00047581"/>
    <w:rsid w:val="00050DE1"/>
    <w:rsid w:val="00053D37"/>
    <w:rsid w:val="00053D8D"/>
    <w:rsid w:val="000562FE"/>
    <w:rsid w:val="000617B8"/>
    <w:rsid w:val="000678C3"/>
    <w:rsid w:val="00067AF2"/>
    <w:rsid w:val="00072344"/>
    <w:rsid w:val="00072E71"/>
    <w:rsid w:val="00075379"/>
    <w:rsid w:val="00077197"/>
    <w:rsid w:val="00081D34"/>
    <w:rsid w:val="00085536"/>
    <w:rsid w:val="00085787"/>
    <w:rsid w:val="00086885"/>
    <w:rsid w:val="0009417D"/>
    <w:rsid w:val="00095400"/>
    <w:rsid w:val="000A31A8"/>
    <w:rsid w:val="000A457B"/>
    <w:rsid w:val="000A70B5"/>
    <w:rsid w:val="000B19F1"/>
    <w:rsid w:val="000B1F07"/>
    <w:rsid w:val="000B558A"/>
    <w:rsid w:val="000B70AB"/>
    <w:rsid w:val="000C1E39"/>
    <w:rsid w:val="000C22F5"/>
    <w:rsid w:val="000C3EB2"/>
    <w:rsid w:val="000C7236"/>
    <w:rsid w:val="000C774D"/>
    <w:rsid w:val="000D15B0"/>
    <w:rsid w:val="000D372F"/>
    <w:rsid w:val="000D79D8"/>
    <w:rsid w:val="000E37DC"/>
    <w:rsid w:val="000E49C1"/>
    <w:rsid w:val="000E62AD"/>
    <w:rsid w:val="000F12C1"/>
    <w:rsid w:val="000F1AEA"/>
    <w:rsid w:val="000F355A"/>
    <w:rsid w:val="001026F1"/>
    <w:rsid w:val="0010458D"/>
    <w:rsid w:val="00104B1F"/>
    <w:rsid w:val="00105F8B"/>
    <w:rsid w:val="00111A7A"/>
    <w:rsid w:val="001154FA"/>
    <w:rsid w:val="00117695"/>
    <w:rsid w:val="00121257"/>
    <w:rsid w:val="001263F7"/>
    <w:rsid w:val="00131C1A"/>
    <w:rsid w:val="00134102"/>
    <w:rsid w:val="001375D3"/>
    <w:rsid w:val="001404F5"/>
    <w:rsid w:val="00142408"/>
    <w:rsid w:val="00151CCE"/>
    <w:rsid w:val="001527DB"/>
    <w:rsid w:val="0015460F"/>
    <w:rsid w:val="00155458"/>
    <w:rsid w:val="0015648F"/>
    <w:rsid w:val="00160E29"/>
    <w:rsid w:val="001618F5"/>
    <w:rsid w:val="0016274A"/>
    <w:rsid w:val="00163D5E"/>
    <w:rsid w:val="00166CC3"/>
    <w:rsid w:val="001739B8"/>
    <w:rsid w:val="00175B4A"/>
    <w:rsid w:val="00176311"/>
    <w:rsid w:val="0017750D"/>
    <w:rsid w:val="001809DC"/>
    <w:rsid w:val="00187239"/>
    <w:rsid w:val="001946D5"/>
    <w:rsid w:val="00195CF7"/>
    <w:rsid w:val="00197A89"/>
    <w:rsid w:val="001A2A3A"/>
    <w:rsid w:val="001A3E1A"/>
    <w:rsid w:val="001A77FD"/>
    <w:rsid w:val="001B2252"/>
    <w:rsid w:val="001B48CD"/>
    <w:rsid w:val="001B6AB9"/>
    <w:rsid w:val="001C20A6"/>
    <w:rsid w:val="001C2280"/>
    <w:rsid w:val="001C50E2"/>
    <w:rsid w:val="001C622E"/>
    <w:rsid w:val="001D41AE"/>
    <w:rsid w:val="001D4221"/>
    <w:rsid w:val="001D5025"/>
    <w:rsid w:val="001D797B"/>
    <w:rsid w:val="001D7A0D"/>
    <w:rsid w:val="001E2134"/>
    <w:rsid w:val="001E3217"/>
    <w:rsid w:val="001F4606"/>
    <w:rsid w:val="001F59A9"/>
    <w:rsid w:val="001F7EEC"/>
    <w:rsid w:val="00206BB3"/>
    <w:rsid w:val="00210598"/>
    <w:rsid w:val="00212C88"/>
    <w:rsid w:val="00216FCF"/>
    <w:rsid w:val="00221AEA"/>
    <w:rsid w:val="0022505C"/>
    <w:rsid w:val="00225D05"/>
    <w:rsid w:val="00226CEB"/>
    <w:rsid w:val="002275C6"/>
    <w:rsid w:val="00227CF5"/>
    <w:rsid w:val="00232B4A"/>
    <w:rsid w:val="0023361C"/>
    <w:rsid w:val="0023577D"/>
    <w:rsid w:val="002368B7"/>
    <w:rsid w:val="00241DB0"/>
    <w:rsid w:val="00246E06"/>
    <w:rsid w:val="002509AA"/>
    <w:rsid w:val="002514A2"/>
    <w:rsid w:val="0025378B"/>
    <w:rsid w:val="00260E35"/>
    <w:rsid w:val="00261B68"/>
    <w:rsid w:val="00262B30"/>
    <w:rsid w:val="00262FB4"/>
    <w:rsid w:val="00263448"/>
    <w:rsid w:val="002639E2"/>
    <w:rsid w:val="00270E15"/>
    <w:rsid w:val="0027159E"/>
    <w:rsid w:val="002753A9"/>
    <w:rsid w:val="002753C0"/>
    <w:rsid w:val="00277400"/>
    <w:rsid w:val="00277517"/>
    <w:rsid w:val="00277F2F"/>
    <w:rsid w:val="002826AF"/>
    <w:rsid w:val="0028398B"/>
    <w:rsid w:val="00283CC1"/>
    <w:rsid w:val="002850A8"/>
    <w:rsid w:val="0028569D"/>
    <w:rsid w:val="00287286"/>
    <w:rsid w:val="00287686"/>
    <w:rsid w:val="00294F23"/>
    <w:rsid w:val="002A260D"/>
    <w:rsid w:val="002A3D76"/>
    <w:rsid w:val="002A7B96"/>
    <w:rsid w:val="002B300B"/>
    <w:rsid w:val="002B7F42"/>
    <w:rsid w:val="002C1DDD"/>
    <w:rsid w:val="002C5177"/>
    <w:rsid w:val="002C66F7"/>
    <w:rsid w:val="002D0BD8"/>
    <w:rsid w:val="002D5DAB"/>
    <w:rsid w:val="002D6381"/>
    <w:rsid w:val="002D6747"/>
    <w:rsid w:val="002E0893"/>
    <w:rsid w:val="002F1423"/>
    <w:rsid w:val="002F3DE4"/>
    <w:rsid w:val="002F53E3"/>
    <w:rsid w:val="002F56DE"/>
    <w:rsid w:val="00301916"/>
    <w:rsid w:val="003032C4"/>
    <w:rsid w:val="00303BDB"/>
    <w:rsid w:val="003064F2"/>
    <w:rsid w:val="00306531"/>
    <w:rsid w:val="0031064A"/>
    <w:rsid w:val="00314F77"/>
    <w:rsid w:val="00316370"/>
    <w:rsid w:val="0031745D"/>
    <w:rsid w:val="0031765D"/>
    <w:rsid w:val="00322DCF"/>
    <w:rsid w:val="003238C2"/>
    <w:rsid w:val="003241A8"/>
    <w:rsid w:val="00324898"/>
    <w:rsid w:val="00324F63"/>
    <w:rsid w:val="003261A7"/>
    <w:rsid w:val="00331EEE"/>
    <w:rsid w:val="00336DB8"/>
    <w:rsid w:val="00342429"/>
    <w:rsid w:val="00342B7B"/>
    <w:rsid w:val="003455C8"/>
    <w:rsid w:val="003466F6"/>
    <w:rsid w:val="0036102F"/>
    <w:rsid w:val="00366EA7"/>
    <w:rsid w:val="003705C9"/>
    <w:rsid w:val="0037545F"/>
    <w:rsid w:val="003804A3"/>
    <w:rsid w:val="00382726"/>
    <w:rsid w:val="0038350E"/>
    <w:rsid w:val="003859F5"/>
    <w:rsid w:val="00385B09"/>
    <w:rsid w:val="003936E3"/>
    <w:rsid w:val="003938E0"/>
    <w:rsid w:val="0039553A"/>
    <w:rsid w:val="00395B0A"/>
    <w:rsid w:val="0039741B"/>
    <w:rsid w:val="00397886"/>
    <w:rsid w:val="003A148B"/>
    <w:rsid w:val="003A3A16"/>
    <w:rsid w:val="003B1E6C"/>
    <w:rsid w:val="003B5E97"/>
    <w:rsid w:val="003B6BAE"/>
    <w:rsid w:val="003C13D9"/>
    <w:rsid w:val="003C4184"/>
    <w:rsid w:val="003C4672"/>
    <w:rsid w:val="003C4EEA"/>
    <w:rsid w:val="003C5795"/>
    <w:rsid w:val="003C5901"/>
    <w:rsid w:val="003D23C4"/>
    <w:rsid w:val="003D32F7"/>
    <w:rsid w:val="003D438C"/>
    <w:rsid w:val="003D783F"/>
    <w:rsid w:val="003E3358"/>
    <w:rsid w:val="003E338A"/>
    <w:rsid w:val="003E4708"/>
    <w:rsid w:val="003F2E33"/>
    <w:rsid w:val="003F5FC3"/>
    <w:rsid w:val="003F68F0"/>
    <w:rsid w:val="003F770D"/>
    <w:rsid w:val="00404140"/>
    <w:rsid w:val="004041EE"/>
    <w:rsid w:val="004044E9"/>
    <w:rsid w:val="00412328"/>
    <w:rsid w:val="004146E9"/>
    <w:rsid w:val="00414B41"/>
    <w:rsid w:val="004172D3"/>
    <w:rsid w:val="00420363"/>
    <w:rsid w:val="00420BA4"/>
    <w:rsid w:val="00421243"/>
    <w:rsid w:val="00422505"/>
    <w:rsid w:val="00422AD5"/>
    <w:rsid w:val="0042552E"/>
    <w:rsid w:val="00431D35"/>
    <w:rsid w:val="00431E48"/>
    <w:rsid w:val="004322F5"/>
    <w:rsid w:val="004340A2"/>
    <w:rsid w:val="004426E7"/>
    <w:rsid w:val="00442CDE"/>
    <w:rsid w:val="00443458"/>
    <w:rsid w:val="004455EB"/>
    <w:rsid w:val="0044715C"/>
    <w:rsid w:val="00451550"/>
    <w:rsid w:val="00451B6B"/>
    <w:rsid w:val="0045351D"/>
    <w:rsid w:val="004631AE"/>
    <w:rsid w:val="004641BE"/>
    <w:rsid w:val="00471862"/>
    <w:rsid w:val="00474D8A"/>
    <w:rsid w:val="00477BE6"/>
    <w:rsid w:val="00477CAE"/>
    <w:rsid w:val="0048383C"/>
    <w:rsid w:val="00484B77"/>
    <w:rsid w:val="0048536F"/>
    <w:rsid w:val="00491A61"/>
    <w:rsid w:val="00493956"/>
    <w:rsid w:val="00494643"/>
    <w:rsid w:val="004A1166"/>
    <w:rsid w:val="004A1518"/>
    <w:rsid w:val="004A3751"/>
    <w:rsid w:val="004A3FC3"/>
    <w:rsid w:val="004A4A65"/>
    <w:rsid w:val="004A61CB"/>
    <w:rsid w:val="004B02A5"/>
    <w:rsid w:val="004B10C1"/>
    <w:rsid w:val="004B5E37"/>
    <w:rsid w:val="004B6E1D"/>
    <w:rsid w:val="004B7077"/>
    <w:rsid w:val="004B7AF4"/>
    <w:rsid w:val="004C07C6"/>
    <w:rsid w:val="004C1362"/>
    <w:rsid w:val="004C1640"/>
    <w:rsid w:val="004C7C7D"/>
    <w:rsid w:val="004D1011"/>
    <w:rsid w:val="004D1672"/>
    <w:rsid w:val="004D1DD4"/>
    <w:rsid w:val="004D2417"/>
    <w:rsid w:val="004E2A8E"/>
    <w:rsid w:val="004E2C82"/>
    <w:rsid w:val="004F2DF8"/>
    <w:rsid w:val="004F3862"/>
    <w:rsid w:val="004F3AFA"/>
    <w:rsid w:val="004F47E4"/>
    <w:rsid w:val="004F5439"/>
    <w:rsid w:val="004F6376"/>
    <w:rsid w:val="004F74CC"/>
    <w:rsid w:val="00500AC7"/>
    <w:rsid w:val="00500F6B"/>
    <w:rsid w:val="00501377"/>
    <w:rsid w:val="00502460"/>
    <w:rsid w:val="005055C1"/>
    <w:rsid w:val="0050759E"/>
    <w:rsid w:val="00507AC5"/>
    <w:rsid w:val="00511C3B"/>
    <w:rsid w:val="00516AD4"/>
    <w:rsid w:val="00533B08"/>
    <w:rsid w:val="005379F1"/>
    <w:rsid w:val="005442C7"/>
    <w:rsid w:val="00547CFE"/>
    <w:rsid w:val="0055345C"/>
    <w:rsid w:val="00556294"/>
    <w:rsid w:val="00561344"/>
    <w:rsid w:val="00574FE7"/>
    <w:rsid w:val="005765D0"/>
    <w:rsid w:val="00580ABF"/>
    <w:rsid w:val="0058191A"/>
    <w:rsid w:val="005A2E0D"/>
    <w:rsid w:val="005A4CD3"/>
    <w:rsid w:val="005A57FA"/>
    <w:rsid w:val="005A5D65"/>
    <w:rsid w:val="005A5EB8"/>
    <w:rsid w:val="005B15FF"/>
    <w:rsid w:val="005B23F3"/>
    <w:rsid w:val="005B49F5"/>
    <w:rsid w:val="005B4B0A"/>
    <w:rsid w:val="005B57F0"/>
    <w:rsid w:val="005B628D"/>
    <w:rsid w:val="005B73F8"/>
    <w:rsid w:val="005C258D"/>
    <w:rsid w:val="005C25DC"/>
    <w:rsid w:val="005C28CE"/>
    <w:rsid w:val="005C7094"/>
    <w:rsid w:val="005D3B6F"/>
    <w:rsid w:val="005E0043"/>
    <w:rsid w:val="005F55B9"/>
    <w:rsid w:val="005F7A26"/>
    <w:rsid w:val="005F7BD1"/>
    <w:rsid w:val="00601D8C"/>
    <w:rsid w:val="00603848"/>
    <w:rsid w:val="00611E2F"/>
    <w:rsid w:val="00611E75"/>
    <w:rsid w:val="00613A98"/>
    <w:rsid w:val="00621101"/>
    <w:rsid w:val="00626651"/>
    <w:rsid w:val="00627375"/>
    <w:rsid w:val="0063220A"/>
    <w:rsid w:val="00632303"/>
    <w:rsid w:val="00635253"/>
    <w:rsid w:val="00637B73"/>
    <w:rsid w:val="006401FF"/>
    <w:rsid w:val="00641075"/>
    <w:rsid w:val="00643986"/>
    <w:rsid w:val="0064632B"/>
    <w:rsid w:val="00647BB3"/>
    <w:rsid w:val="006508A2"/>
    <w:rsid w:val="00651BDB"/>
    <w:rsid w:val="006538DF"/>
    <w:rsid w:val="00662EBA"/>
    <w:rsid w:val="00663BE0"/>
    <w:rsid w:val="00666450"/>
    <w:rsid w:val="00672EEB"/>
    <w:rsid w:val="00676F5A"/>
    <w:rsid w:val="00677E76"/>
    <w:rsid w:val="006810D9"/>
    <w:rsid w:val="00682440"/>
    <w:rsid w:val="00683F0F"/>
    <w:rsid w:val="00686FD2"/>
    <w:rsid w:val="006908B8"/>
    <w:rsid w:val="00691FA9"/>
    <w:rsid w:val="00696803"/>
    <w:rsid w:val="006A2648"/>
    <w:rsid w:val="006A36D3"/>
    <w:rsid w:val="006A48C7"/>
    <w:rsid w:val="006A690E"/>
    <w:rsid w:val="006B030B"/>
    <w:rsid w:val="006B0A05"/>
    <w:rsid w:val="006B18F1"/>
    <w:rsid w:val="006C101B"/>
    <w:rsid w:val="006C4918"/>
    <w:rsid w:val="006C4AD1"/>
    <w:rsid w:val="006C5802"/>
    <w:rsid w:val="006C7012"/>
    <w:rsid w:val="006D0DA2"/>
    <w:rsid w:val="006D1483"/>
    <w:rsid w:val="006D2408"/>
    <w:rsid w:val="006D2A63"/>
    <w:rsid w:val="006D2C02"/>
    <w:rsid w:val="006D5306"/>
    <w:rsid w:val="006D5B87"/>
    <w:rsid w:val="006E315A"/>
    <w:rsid w:val="006E4FC0"/>
    <w:rsid w:val="006F2A33"/>
    <w:rsid w:val="006F3F68"/>
    <w:rsid w:val="006F421B"/>
    <w:rsid w:val="006F5063"/>
    <w:rsid w:val="006F6B25"/>
    <w:rsid w:val="0070129E"/>
    <w:rsid w:val="00707248"/>
    <w:rsid w:val="007104BF"/>
    <w:rsid w:val="0071246E"/>
    <w:rsid w:val="00714CD1"/>
    <w:rsid w:val="00714EC6"/>
    <w:rsid w:val="00717A96"/>
    <w:rsid w:val="00721CDD"/>
    <w:rsid w:val="00725C1D"/>
    <w:rsid w:val="007316C2"/>
    <w:rsid w:val="00732A31"/>
    <w:rsid w:val="0073315F"/>
    <w:rsid w:val="00733F31"/>
    <w:rsid w:val="00734113"/>
    <w:rsid w:val="007350B9"/>
    <w:rsid w:val="007428F6"/>
    <w:rsid w:val="00743A12"/>
    <w:rsid w:val="007447D9"/>
    <w:rsid w:val="00744B81"/>
    <w:rsid w:val="0074683A"/>
    <w:rsid w:val="00751FC1"/>
    <w:rsid w:val="0075310B"/>
    <w:rsid w:val="0076184A"/>
    <w:rsid w:val="007620D8"/>
    <w:rsid w:val="00764DC2"/>
    <w:rsid w:val="00764EE7"/>
    <w:rsid w:val="007650ED"/>
    <w:rsid w:val="007666B5"/>
    <w:rsid w:val="00766758"/>
    <w:rsid w:val="00767585"/>
    <w:rsid w:val="00767FB2"/>
    <w:rsid w:val="007733BE"/>
    <w:rsid w:val="00777F50"/>
    <w:rsid w:val="0078053A"/>
    <w:rsid w:val="00780A75"/>
    <w:rsid w:val="00780EF2"/>
    <w:rsid w:val="007829D4"/>
    <w:rsid w:val="0078323F"/>
    <w:rsid w:val="00786E91"/>
    <w:rsid w:val="00787DD0"/>
    <w:rsid w:val="00791380"/>
    <w:rsid w:val="0079598F"/>
    <w:rsid w:val="00795AC1"/>
    <w:rsid w:val="00797313"/>
    <w:rsid w:val="007A0663"/>
    <w:rsid w:val="007A0B35"/>
    <w:rsid w:val="007A18C2"/>
    <w:rsid w:val="007A4443"/>
    <w:rsid w:val="007A4DAA"/>
    <w:rsid w:val="007A5505"/>
    <w:rsid w:val="007A642C"/>
    <w:rsid w:val="007A730B"/>
    <w:rsid w:val="007B50AC"/>
    <w:rsid w:val="007B61EB"/>
    <w:rsid w:val="007B73C9"/>
    <w:rsid w:val="007C13A0"/>
    <w:rsid w:val="007C2261"/>
    <w:rsid w:val="007D10F3"/>
    <w:rsid w:val="007D2724"/>
    <w:rsid w:val="007D3C1B"/>
    <w:rsid w:val="007D509C"/>
    <w:rsid w:val="007E0CDF"/>
    <w:rsid w:val="007E1CD5"/>
    <w:rsid w:val="007E3F3F"/>
    <w:rsid w:val="00805ADA"/>
    <w:rsid w:val="00810550"/>
    <w:rsid w:val="00810ADD"/>
    <w:rsid w:val="008110EA"/>
    <w:rsid w:val="00811300"/>
    <w:rsid w:val="00811B9E"/>
    <w:rsid w:val="008208F6"/>
    <w:rsid w:val="00823462"/>
    <w:rsid w:val="00826884"/>
    <w:rsid w:val="00827921"/>
    <w:rsid w:val="00833273"/>
    <w:rsid w:val="0084107D"/>
    <w:rsid w:val="008440AF"/>
    <w:rsid w:val="00844422"/>
    <w:rsid w:val="00844591"/>
    <w:rsid w:val="00845CAB"/>
    <w:rsid w:val="008462B4"/>
    <w:rsid w:val="00855BCF"/>
    <w:rsid w:val="00862254"/>
    <w:rsid w:val="00867184"/>
    <w:rsid w:val="00867B25"/>
    <w:rsid w:val="00872729"/>
    <w:rsid w:val="0087437A"/>
    <w:rsid w:val="00875606"/>
    <w:rsid w:val="00880769"/>
    <w:rsid w:val="00882570"/>
    <w:rsid w:val="00882A5A"/>
    <w:rsid w:val="00883A13"/>
    <w:rsid w:val="00885A95"/>
    <w:rsid w:val="008901F9"/>
    <w:rsid w:val="00890853"/>
    <w:rsid w:val="0089142B"/>
    <w:rsid w:val="0089289A"/>
    <w:rsid w:val="00892EC2"/>
    <w:rsid w:val="00893269"/>
    <w:rsid w:val="00893C3E"/>
    <w:rsid w:val="008942C2"/>
    <w:rsid w:val="00897DAC"/>
    <w:rsid w:val="008A15DC"/>
    <w:rsid w:val="008A1DA4"/>
    <w:rsid w:val="008A2373"/>
    <w:rsid w:val="008A36A3"/>
    <w:rsid w:val="008A527A"/>
    <w:rsid w:val="008A5EB6"/>
    <w:rsid w:val="008A5F5F"/>
    <w:rsid w:val="008B2318"/>
    <w:rsid w:val="008B2BF3"/>
    <w:rsid w:val="008B42E9"/>
    <w:rsid w:val="008B5EF9"/>
    <w:rsid w:val="008B6A11"/>
    <w:rsid w:val="008B6B3B"/>
    <w:rsid w:val="008B788F"/>
    <w:rsid w:val="008C1CA7"/>
    <w:rsid w:val="008C4C45"/>
    <w:rsid w:val="008D3795"/>
    <w:rsid w:val="008D3AC8"/>
    <w:rsid w:val="008D45A4"/>
    <w:rsid w:val="008D7447"/>
    <w:rsid w:val="008E107C"/>
    <w:rsid w:val="008E4059"/>
    <w:rsid w:val="008E446D"/>
    <w:rsid w:val="008F13C9"/>
    <w:rsid w:val="008F17B3"/>
    <w:rsid w:val="008F7223"/>
    <w:rsid w:val="009022A6"/>
    <w:rsid w:val="00905CB5"/>
    <w:rsid w:val="00907B58"/>
    <w:rsid w:val="00907E02"/>
    <w:rsid w:val="00913261"/>
    <w:rsid w:val="00915A38"/>
    <w:rsid w:val="00921B08"/>
    <w:rsid w:val="00925A7B"/>
    <w:rsid w:val="00927016"/>
    <w:rsid w:val="00927997"/>
    <w:rsid w:val="009304F0"/>
    <w:rsid w:val="009311CE"/>
    <w:rsid w:val="00942A0D"/>
    <w:rsid w:val="009446FE"/>
    <w:rsid w:val="00944949"/>
    <w:rsid w:val="009454B4"/>
    <w:rsid w:val="009459D9"/>
    <w:rsid w:val="00945EA9"/>
    <w:rsid w:val="0094630B"/>
    <w:rsid w:val="00950496"/>
    <w:rsid w:val="00953091"/>
    <w:rsid w:val="009553E7"/>
    <w:rsid w:val="0095668C"/>
    <w:rsid w:val="00964909"/>
    <w:rsid w:val="00970B52"/>
    <w:rsid w:val="00971AA5"/>
    <w:rsid w:val="00971E6E"/>
    <w:rsid w:val="00974D53"/>
    <w:rsid w:val="00974E0E"/>
    <w:rsid w:val="0097572B"/>
    <w:rsid w:val="00977228"/>
    <w:rsid w:val="009879BB"/>
    <w:rsid w:val="00992326"/>
    <w:rsid w:val="0099594C"/>
    <w:rsid w:val="00995CB7"/>
    <w:rsid w:val="009A18C3"/>
    <w:rsid w:val="009A5B12"/>
    <w:rsid w:val="009A6044"/>
    <w:rsid w:val="009A6CF7"/>
    <w:rsid w:val="009A6E82"/>
    <w:rsid w:val="009B00B2"/>
    <w:rsid w:val="009B00D2"/>
    <w:rsid w:val="009B21FE"/>
    <w:rsid w:val="009B452D"/>
    <w:rsid w:val="009B7795"/>
    <w:rsid w:val="009C1B88"/>
    <w:rsid w:val="009C4F5D"/>
    <w:rsid w:val="009C7ABD"/>
    <w:rsid w:val="009C7DF5"/>
    <w:rsid w:val="009D312B"/>
    <w:rsid w:val="009D4969"/>
    <w:rsid w:val="009D550D"/>
    <w:rsid w:val="009D790D"/>
    <w:rsid w:val="009D7AF0"/>
    <w:rsid w:val="009E27BC"/>
    <w:rsid w:val="009F02FD"/>
    <w:rsid w:val="009F3D0C"/>
    <w:rsid w:val="009F5445"/>
    <w:rsid w:val="009F60E8"/>
    <w:rsid w:val="009F76FC"/>
    <w:rsid w:val="00A1416D"/>
    <w:rsid w:val="00A15511"/>
    <w:rsid w:val="00A15753"/>
    <w:rsid w:val="00A16B71"/>
    <w:rsid w:val="00A17E1B"/>
    <w:rsid w:val="00A211F0"/>
    <w:rsid w:val="00A23E78"/>
    <w:rsid w:val="00A24879"/>
    <w:rsid w:val="00A27D6A"/>
    <w:rsid w:val="00A30460"/>
    <w:rsid w:val="00A41148"/>
    <w:rsid w:val="00A46CC6"/>
    <w:rsid w:val="00A508E1"/>
    <w:rsid w:val="00A5374B"/>
    <w:rsid w:val="00A556BA"/>
    <w:rsid w:val="00A5666E"/>
    <w:rsid w:val="00A56EBF"/>
    <w:rsid w:val="00A61BA2"/>
    <w:rsid w:val="00A62328"/>
    <w:rsid w:val="00A70F2D"/>
    <w:rsid w:val="00A75587"/>
    <w:rsid w:val="00A81DDD"/>
    <w:rsid w:val="00A82016"/>
    <w:rsid w:val="00A83A41"/>
    <w:rsid w:val="00A8714B"/>
    <w:rsid w:val="00A93E0E"/>
    <w:rsid w:val="00A965BF"/>
    <w:rsid w:val="00AA1CA8"/>
    <w:rsid w:val="00AA3F50"/>
    <w:rsid w:val="00AB0ECE"/>
    <w:rsid w:val="00AB131B"/>
    <w:rsid w:val="00AB2C61"/>
    <w:rsid w:val="00AB38FD"/>
    <w:rsid w:val="00AB471A"/>
    <w:rsid w:val="00AB670A"/>
    <w:rsid w:val="00AC030F"/>
    <w:rsid w:val="00AC0884"/>
    <w:rsid w:val="00AC3EF9"/>
    <w:rsid w:val="00AD1EA5"/>
    <w:rsid w:val="00AD31E6"/>
    <w:rsid w:val="00AD413D"/>
    <w:rsid w:val="00AD6B9E"/>
    <w:rsid w:val="00AD6E69"/>
    <w:rsid w:val="00AE4DD2"/>
    <w:rsid w:val="00AE5681"/>
    <w:rsid w:val="00AF0C6D"/>
    <w:rsid w:val="00AF1102"/>
    <w:rsid w:val="00AF2C3C"/>
    <w:rsid w:val="00AF2C74"/>
    <w:rsid w:val="00AF43C5"/>
    <w:rsid w:val="00AF7F84"/>
    <w:rsid w:val="00B02D8E"/>
    <w:rsid w:val="00B0331F"/>
    <w:rsid w:val="00B037CD"/>
    <w:rsid w:val="00B0572D"/>
    <w:rsid w:val="00B05C7E"/>
    <w:rsid w:val="00B06617"/>
    <w:rsid w:val="00B0703D"/>
    <w:rsid w:val="00B1288F"/>
    <w:rsid w:val="00B13007"/>
    <w:rsid w:val="00B13F10"/>
    <w:rsid w:val="00B13F75"/>
    <w:rsid w:val="00B151EB"/>
    <w:rsid w:val="00B15525"/>
    <w:rsid w:val="00B15AEE"/>
    <w:rsid w:val="00B16F23"/>
    <w:rsid w:val="00B2044A"/>
    <w:rsid w:val="00B20FF3"/>
    <w:rsid w:val="00B21799"/>
    <w:rsid w:val="00B23AD1"/>
    <w:rsid w:val="00B27B27"/>
    <w:rsid w:val="00B32A78"/>
    <w:rsid w:val="00B4634A"/>
    <w:rsid w:val="00B52D51"/>
    <w:rsid w:val="00B5664C"/>
    <w:rsid w:val="00B602F1"/>
    <w:rsid w:val="00B626EC"/>
    <w:rsid w:val="00B645FB"/>
    <w:rsid w:val="00B64FE6"/>
    <w:rsid w:val="00B71226"/>
    <w:rsid w:val="00B75F2A"/>
    <w:rsid w:val="00B76F84"/>
    <w:rsid w:val="00B773C5"/>
    <w:rsid w:val="00B77F07"/>
    <w:rsid w:val="00B817B3"/>
    <w:rsid w:val="00B845C8"/>
    <w:rsid w:val="00B85357"/>
    <w:rsid w:val="00B85E07"/>
    <w:rsid w:val="00B875BF"/>
    <w:rsid w:val="00B94183"/>
    <w:rsid w:val="00B94DCA"/>
    <w:rsid w:val="00B9536A"/>
    <w:rsid w:val="00B96928"/>
    <w:rsid w:val="00B97A79"/>
    <w:rsid w:val="00BA4AE4"/>
    <w:rsid w:val="00BA613B"/>
    <w:rsid w:val="00BA63A8"/>
    <w:rsid w:val="00BA6D04"/>
    <w:rsid w:val="00BB40C6"/>
    <w:rsid w:val="00BB674B"/>
    <w:rsid w:val="00BB7384"/>
    <w:rsid w:val="00BC1836"/>
    <w:rsid w:val="00BC3D29"/>
    <w:rsid w:val="00BC6CF7"/>
    <w:rsid w:val="00BC7CAB"/>
    <w:rsid w:val="00BD0DB5"/>
    <w:rsid w:val="00BD50F4"/>
    <w:rsid w:val="00BD5D71"/>
    <w:rsid w:val="00BD64C8"/>
    <w:rsid w:val="00BE00F3"/>
    <w:rsid w:val="00BE01FC"/>
    <w:rsid w:val="00BE1BA5"/>
    <w:rsid w:val="00BE73EF"/>
    <w:rsid w:val="00BF61A9"/>
    <w:rsid w:val="00BF78CC"/>
    <w:rsid w:val="00C024BB"/>
    <w:rsid w:val="00C02B1E"/>
    <w:rsid w:val="00C05DF9"/>
    <w:rsid w:val="00C0722E"/>
    <w:rsid w:val="00C13F8F"/>
    <w:rsid w:val="00C2139A"/>
    <w:rsid w:val="00C221A1"/>
    <w:rsid w:val="00C23258"/>
    <w:rsid w:val="00C345F9"/>
    <w:rsid w:val="00C35E83"/>
    <w:rsid w:val="00C3650C"/>
    <w:rsid w:val="00C500C3"/>
    <w:rsid w:val="00C5017A"/>
    <w:rsid w:val="00C50511"/>
    <w:rsid w:val="00C50791"/>
    <w:rsid w:val="00C50FF1"/>
    <w:rsid w:val="00C52D97"/>
    <w:rsid w:val="00C55437"/>
    <w:rsid w:val="00C61505"/>
    <w:rsid w:val="00C64DEB"/>
    <w:rsid w:val="00C66F30"/>
    <w:rsid w:val="00C67AF8"/>
    <w:rsid w:val="00C71E5B"/>
    <w:rsid w:val="00C72367"/>
    <w:rsid w:val="00C73BF3"/>
    <w:rsid w:val="00C74D03"/>
    <w:rsid w:val="00C7719C"/>
    <w:rsid w:val="00C80BB1"/>
    <w:rsid w:val="00C81300"/>
    <w:rsid w:val="00C814E0"/>
    <w:rsid w:val="00C82DC3"/>
    <w:rsid w:val="00C83BB4"/>
    <w:rsid w:val="00C845F8"/>
    <w:rsid w:val="00C8463F"/>
    <w:rsid w:val="00C850D1"/>
    <w:rsid w:val="00C876C1"/>
    <w:rsid w:val="00C87FE7"/>
    <w:rsid w:val="00C915F8"/>
    <w:rsid w:val="00C968C4"/>
    <w:rsid w:val="00C96B3E"/>
    <w:rsid w:val="00CA364B"/>
    <w:rsid w:val="00CA4CA7"/>
    <w:rsid w:val="00CA64D4"/>
    <w:rsid w:val="00CA6D57"/>
    <w:rsid w:val="00CA7358"/>
    <w:rsid w:val="00CC1D47"/>
    <w:rsid w:val="00CC42CF"/>
    <w:rsid w:val="00CC6B31"/>
    <w:rsid w:val="00CD14E6"/>
    <w:rsid w:val="00CD53E5"/>
    <w:rsid w:val="00CE074F"/>
    <w:rsid w:val="00CE289E"/>
    <w:rsid w:val="00CE45B4"/>
    <w:rsid w:val="00CE4CBA"/>
    <w:rsid w:val="00CE6FA8"/>
    <w:rsid w:val="00CE7AF1"/>
    <w:rsid w:val="00CF33D8"/>
    <w:rsid w:val="00CF4305"/>
    <w:rsid w:val="00CF5276"/>
    <w:rsid w:val="00D011FB"/>
    <w:rsid w:val="00D04D47"/>
    <w:rsid w:val="00D05D8E"/>
    <w:rsid w:val="00D153AC"/>
    <w:rsid w:val="00D17482"/>
    <w:rsid w:val="00D23E5F"/>
    <w:rsid w:val="00D23E71"/>
    <w:rsid w:val="00D3125F"/>
    <w:rsid w:val="00D31EDB"/>
    <w:rsid w:val="00D33989"/>
    <w:rsid w:val="00D4366B"/>
    <w:rsid w:val="00D43AD8"/>
    <w:rsid w:val="00D44B12"/>
    <w:rsid w:val="00D47989"/>
    <w:rsid w:val="00D5237D"/>
    <w:rsid w:val="00D526E8"/>
    <w:rsid w:val="00D52B52"/>
    <w:rsid w:val="00D5548D"/>
    <w:rsid w:val="00D56D81"/>
    <w:rsid w:val="00D6138D"/>
    <w:rsid w:val="00D64997"/>
    <w:rsid w:val="00D7024D"/>
    <w:rsid w:val="00D738EA"/>
    <w:rsid w:val="00D73DAA"/>
    <w:rsid w:val="00D80E2C"/>
    <w:rsid w:val="00D81B56"/>
    <w:rsid w:val="00D83453"/>
    <w:rsid w:val="00D83A51"/>
    <w:rsid w:val="00D865FA"/>
    <w:rsid w:val="00D86773"/>
    <w:rsid w:val="00D915C0"/>
    <w:rsid w:val="00D926F1"/>
    <w:rsid w:val="00D92F49"/>
    <w:rsid w:val="00D97343"/>
    <w:rsid w:val="00DA28D3"/>
    <w:rsid w:val="00DA4CD8"/>
    <w:rsid w:val="00DA6649"/>
    <w:rsid w:val="00DA6BC9"/>
    <w:rsid w:val="00DA7F14"/>
    <w:rsid w:val="00DB13A7"/>
    <w:rsid w:val="00DB2B42"/>
    <w:rsid w:val="00DB3CF4"/>
    <w:rsid w:val="00DB496A"/>
    <w:rsid w:val="00DB7B70"/>
    <w:rsid w:val="00DC11EB"/>
    <w:rsid w:val="00DC1E36"/>
    <w:rsid w:val="00DC2B78"/>
    <w:rsid w:val="00DC4622"/>
    <w:rsid w:val="00DC4BFE"/>
    <w:rsid w:val="00DC52D5"/>
    <w:rsid w:val="00DD03A1"/>
    <w:rsid w:val="00DD1389"/>
    <w:rsid w:val="00DD3E21"/>
    <w:rsid w:val="00DD4A5A"/>
    <w:rsid w:val="00DE7F15"/>
    <w:rsid w:val="00DF0C86"/>
    <w:rsid w:val="00DF3313"/>
    <w:rsid w:val="00DF425A"/>
    <w:rsid w:val="00DF7D8C"/>
    <w:rsid w:val="00E02ED4"/>
    <w:rsid w:val="00E0799E"/>
    <w:rsid w:val="00E07DAC"/>
    <w:rsid w:val="00E10265"/>
    <w:rsid w:val="00E112A2"/>
    <w:rsid w:val="00E14A0C"/>
    <w:rsid w:val="00E15CAF"/>
    <w:rsid w:val="00E15E1C"/>
    <w:rsid w:val="00E16FAD"/>
    <w:rsid w:val="00E22FBC"/>
    <w:rsid w:val="00E26B50"/>
    <w:rsid w:val="00E33FC5"/>
    <w:rsid w:val="00E3658B"/>
    <w:rsid w:val="00E367D8"/>
    <w:rsid w:val="00E40DF1"/>
    <w:rsid w:val="00E41A36"/>
    <w:rsid w:val="00E42B42"/>
    <w:rsid w:val="00E537C6"/>
    <w:rsid w:val="00E627FB"/>
    <w:rsid w:val="00E631BE"/>
    <w:rsid w:val="00E6441C"/>
    <w:rsid w:val="00E76568"/>
    <w:rsid w:val="00E8151B"/>
    <w:rsid w:val="00E82841"/>
    <w:rsid w:val="00E8378A"/>
    <w:rsid w:val="00E84238"/>
    <w:rsid w:val="00E85077"/>
    <w:rsid w:val="00E85946"/>
    <w:rsid w:val="00E86F82"/>
    <w:rsid w:val="00E9105A"/>
    <w:rsid w:val="00E912DB"/>
    <w:rsid w:val="00E924DE"/>
    <w:rsid w:val="00EA3C09"/>
    <w:rsid w:val="00EA3D17"/>
    <w:rsid w:val="00EB20D5"/>
    <w:rsid w:val="00EB48CF"/>
    <w:rsid w:val="00EB5169"/>
    <w:rsid w:val="00EB5AD8"/>
    <w:rsid w:val="00EC13A7"/>
    <w:rsid w:val="00EC31B1"/>
    <w:rsid w:val="00EC5491"/>
    <w:rsid w:val="00EC5F31"/>
    <w:rsid w:val="00EC6937"/>
    <w:rsid w:val="00EC6B1F"/>
    <w:rsid w:val="00EC7677"/>
    <w:rsid w:val="00ED1387"/>
    <w:rsid w:val="00ED1E4C"/>
    <w:rsid w:val="00ED6AFE"/>
    <w:rsid w:val="00ED78A0"/>
    <w:rsid w:val="00EE0D46"/>
    <w:rsid w:val="00EE38A9"/>
    <w:rsid w:val="00EE6278"/>
    <w:rsid w:val="00EF1D73"/>
    <w:rsid w:val="00EF39BF"/>
    <w:rsid w:val="00EF7F64"/>
    <w:rsid w:val="00F019D8"/>
    <w:rsid w:val="00F03348"/>
    <w:rsid w:val="00F03EB0"/>
    <w:rsid w:val="00F0535A"/>
    <w:rsid w:val="00F077D4"/>
    <w:rsid w:val="00F1308D"/>
    <w:rsid w:val="00F15CE5"/>
    <w:rsid w:val="00F16D26"/>
    <w:rsid w:val="00F17BD7"/>
    <w:rsid w:val="00F21E52"/>
    <w:rsid w:val="00F222A0"/>
    <w:rsid w:val="00F2323F"/>
    <w:rsid w:val="00F25184"/>
    <w:rsid w:val="00F30B4B"/>
    <w:rsid w:val="00F31F77"/>
    <w:rsid w:val="00F34B1C"/>
    <w:rsid w:val="00F34CCA"/>
    <w:rsid w:val="00F3775A"/>
    <w:rsid w:val="00F40B91"/>
    <w:rsid w:val="00F47FA0"/>
    <w:rsid w:val="00F54B06"/>
    <w:rsid w:val="00F60E0E"/>
    <w:rsid w:val="00F61DD4"/>
    <w:rsid w:val="00F62FCD"/>
    <w:rsid w:val="00F63C5F"/>
    <w:rsid w:val="00F66460"/>
    <w:rsid w:val="00F7038C"/>
    <w:rsid w:val="00F72A4B"/>
    <w:rsid w:val="00F72F80"/>
    <w:rsid w:val="00F747D7"/>
    <w:rsid w:val="00F749A9"/>
    <w:rsid w:val="00F758E5"/>
    <w:rsid w:val="00F81D7E"/>
    <w:rsid w:val="00F82651"/>
    <w:rsid w:val="00F83AA0"/>
    <w:rsid w:val="00F87EC4"/>
    <w:rsid w:val="00F91319"/>
    <w:rsid w:val="00F91679"/>
    <w:rsid w:val="00F91AFC"/>
    <w:rsid w:val="00F97280"/>
    <w:rsid w:val="00F9734D"/>
    <w:rsid w:val="00FA22EF"/>
    <w:rsid w:val="00FA3378"/>
    <w:rsid w:val="00FA7D9B"/>
    <w:rsid w:val="00FB0DC3"/>
    <w:rsid w:val="00FB2CB5"/>
    <w:rsid w:val="00FB3E80"/>
    <w:rsid w:val="00FB5D7F"/>
    <w:rsid w:val="00FB7A00"/>
    <w:rsid w:val="00FC043C"/>
    <w:rsid w:val="00FC0A71"/>
    <w:rsid w:val="00FC704A"/>
    <w:rsid w:val="00FC7242"/>
    <w:rsid w:val="00FD112F"/>
    <w:rsid w:val="00FD6F3F"/>
    <w:rsid w:val="00FE185A"/>
    <w:rsid w:val="00FE7D6D"/>
    <w:rsid w:val="00FF0C2F"/>
    <w:rsid w:val="00FF276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BBF402C"/>
  <w15:docId w15:val="{EFFE2D52-28CA-4481-9500-57AEBD660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12C8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9"/>
    <w:qFormat/>
    <w:rsid w:val="00212C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212C88"/>
    <w:pPr>
      <w:keepNext/>
      <w:keepLines/>
      <w:spacing w:line="360" w:lineRule="auto"/>
      <w:outlineLvl w:val="1"/>
    </w:pPr>
    <w:rPr>
      <w:rFonts w:ascii="Arial" w:eastAsia="幼圆" w:hAnsi="Arial"/>
      <w:b/>
      <w:bCs/>
      <w:color w:val="800000"/>
      <w:sz w:val="24"/>
      <w:szCs w:val="32"/>
    </w:rPr>
  </w:style>
  <w:style w:type="paragraph" w:styleId="3">
    <w:name w:val="heading 3"/>
    <w:basedOn w:val="a"/>
    <w:next w:val="a"/>
    <w:link w:val="30"/>
    <w:uiPriority w:val="99"/>
    <w:qFormat/>
    <w:rsid w:val="00212C88"/>
    <w:pPr>
      <w:keepNext/>
      <w:keepLines/>
      <w:spacing w:line="360" w:lineRule="auto"/>
      <w:outlineLvl w:val="2"/>
    </w:pPr>
    <w:rPr>
      <w:rFonts w:eastAsia="幼圆"/>
      <w:b/>
      <w:bCs/>
      <w:color w:val="000080"/>
      <w:sz w:val="2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212C88"/>
    <w:pPr>
      <w:keepNext/>
      <w:keepLines/>
      <w:spacing w:line="360" w:lineRule="auto"/>
      <w:outlineLvl w:val="3"/>
    </w:pPr>
    <w:rPr>
      <w:rFonts w:ascii="Arial" w:eastAsia="幼圆" w:hAnsi="Arial"/>
      <w:b/>
      <w:bCs/>
      <w:sz w:val="2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9"/>
    <w:rsid w:val="00212C8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rsid w:val="00212C88"/>
    <w:rPr>
      <w:rFonts w:ascii="Arial" w:eastAsia="幼圆" w:hAnsi="Arial" w:cs="Times New Roman"/>
      <w:b/>
      <w:bCs/>
      <w:color w:val="800000"/>
      <w:sz w:val="24"/>
      <w:szCs w:val="32"/>
    </w:rPr>
  </w:style>
  <w:style w:type="character" w:customStyle="1" w:styleId="30">
    <w:name w:val="标题 3 字符"/>
    <w:basedOn w:val="a0"/>
    <w:link w:val="3"/>
    <w:uiPriority w:val="99"/>
    <w:rsid w:val="00212C88"/>
    <w:rPr>
      <w:rFonts w:ascii="Times New Roman" w:eastAsia="幼圆" w:hAnsi="Times New Roman" w:cs="Times New Roman"/>
      <w:b/>
      <w:bCs/>
      <w:color w:val="000080"/>
      <w:sz w:val="22"/>
      <w:szCs w:val="32"/>
    </w:rPr>
  </w:style>
  <w:style w:type="character" w:customStyle="1" w:styleId="40">
    <w:name w:val="标题 4 字符"/>
    <w:basedOn w:val="a0"/>
    <w:link w:val="4"/>
    <w:uiPriority w:val="99"/>
    <w:rsid w:val="00212C88"/>
    <w:rPr>
      <w:rFonts w:ascii="Arial" w:eastAsia="幼圆" w:hAnsi="Arial" w:cs="Times New Roman"/>
      <w:b/>
      <w:bCs/>
      <w:sz w:val="22"/>
      <w:szCs w:val="28"/>
    </w:rPr>
  </w:style>
  <w:style w:type="paragraph" w:styleId="a3">
    <w:name w:val="Subtitle"/>
    <w:basedOn w:val="a"/>
    <w:next w:val="a"/>
    <w:link w:val="a4"/>
    <w:uiPriority w:val="99"/>
    <w:qFormat/>
    <w:rsid w:val="00212C88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99"/>
    <w:rsid w:val="00212C88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customStyle="1" w:styleId="PRD1">
    <w:name w:val="PRD样式1"/>
    <w:basedOn w:val="1"/>
    <w:uiPriority w:val="99"/>
    <w:qFormat/>
    <w:rsid w:val="00212C88"/>
    <w:pPr>
      <w:numPr>
        <w:numId w:val="1"/>
      </w:numPr>
    </w:pPr>
    <w:rPr>
      <w:rFonts w:eastAsia="幼圆"/>
      <w:sz w:val="28"/>
    </w:rPr>
  </w:style>
  <w:style w:type="paragraph" w:customStyle="1" w:styleId="PRD2">
    <w:name w:val="PRD样式2"/>
    <w:basedOn w:val="2"/>
    <w:uiPriority w:val="99"/>
    <w:qFormat/>
    <w:rsid w:val="00212C88"/>
    <w:pPr>
      <w:numPr>
        <w:ilvl w:val="1"/>
        <w:numId w:val="1"/>
      </w:numPr>
      <w:spacing w:before="260" w:after="260" w:line="416" w:lineRule="auto"/>
      <w:jc w:val="left"/>
    </w:pPr>
  </w:style>
  <w:style w:type="paragraph" w:customStyle="1" w:styleId="PRD3">
    <w:name w:val="PRD样式3"/>
    <w:basedOn w:val="3"/>
    <w:link w:val="PRD3Char"/>
    <w:uiPriority w:val="99"/>
    <w:qFormat/>
    <w:rsid w:val="00212C88"/>
    <w:pPr>
      <w:numPr>
        <w:ilvl w:val="2"/>
        <w:numId w:val="1"/>
      </w:numPr>
    </w:pPr>
  </w:style>
  <w:style w:type="paragraph" w:customStyle="1" w:styleId="PRD4">
    <w:name w:val="PRD样式4"/>
    <w:basedOn w:val="PRD3"/>
    <w:uiPriority w:val="99"/>
    <w:rsid w:val="00212C88"/>
    <w:pPr>
      <w:numPr>
        <w:ilvl w:val="0"/>
        <w:numId w:val="0"/>
      </w:numPr>
      <w:outlineLvl w:val="3"/>
    </w:pPr>
    <w:rPr>
      <w:rFonts w:eastAsia="微软雅黑"/>
      <w:color w:val="000000" w:themeColor="text1"/>
      <w:sz w:val="20"/>
    </w:rPr>
  </w:style>
  <w:style w:type="paragraph" w:customStyle="1" w:styleId="PRD5">
    <w:name w:val="PRD样式5"/>
    <w:basedOn w:val="PRD3"/>
    <w:link w:val="PRD5Char"/>
    <w:uiPriority w:val="99"/>
    <w:qFormat/>
    <w:rsid w:val="00212C88"/>
    <w:pPr>
      <w:numPr>
        <w:ilvl w:val="3"/>
      </w:numPr>
    </w:pPr>
    <w:rPr>
      <w:color w:val="000000" w:themeColor="text1"/>
    </w:rPr>
  </w:style>
  <w:style w:type="paragraph" w:customStyle="1" w:styleId="PRD">
    <w:name w:val="PRD正文"/>
    <w:basedOn w:val="a"/>
    <w:link w:val="PRDChar"/>
    <w:uiPriority w:val="99"/>
    <w:qFormat/>
    <w:rsid w:val="00212C88"/>
    <w:rPr>
      <w:sz w:val="20"/>
      <w:szCs w:val="20"/>
    </w:rPr>
  </w:style>
  <w:style w:type="character" w:customStyle="1" w:styleId="PRDChar">
    <w:name w:val="PRD正文 Char"/>
    <w:basedOn w:val="a0"/>
    <w:link w:val="PRD"/>
    <w:uiPriority w:val="99"/>
    <w:qFormat/>
    <w:rsid w:val="00212C88"/>
    <w:rPr>
      <w:rFonts w:ascii="Times New Roman" w:eastAsia="宋体" w:hAnsi="Times New Roman" w:cs="Times New Roman"/>
      <w:sz w:val="20"/>
      <w:szCs w:val="20"/>
    </w:rPr>
  </w:style>
  <w:style w:type="table" w:styleId="a5">
    <w:name w:val="Table Grid"/>
    <w:basedOn w:val="a1"/>
    <w:uiPriority w:val="99"/>
    <w:qFormat/>
    <w:rsid w:val="00212C8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List Paragraph"/>
    <w:basedOn w:val="a"/>
    <w:uiPriority w:val="99"/>
    <w:qFormat/>
    <w:rsid w:val="00212C88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7">
    <w:name w:val="header"/>
    <w:basedOn w:val="a"/>
    <w:link w:val="a8"/>
    <w:uiPriority w:val="99"/>
    <w:unhideWhenUsed/>
    <w:rsid w:val="00212C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212C88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212C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212C88"/>
    <w:rPr>
      <w:rFonts w:ascii="Times New Roman" w:eastAsia="宋体" w:hAnsi="Times New Roman" w:cs="Times New Roman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212C88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212C88"/>
    <w:rPr>
      <w:rFonts w:ascii="Times New Roman" w:eastAsia="宋体" w:hAnsi="Times New Roman" w:cs="Times New Roman"/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212C88"/>
    <w:rPr>
      <w:sz w:val="21"/>
      <w:szCs w:val="21"/>
    </w:rPr>
  </w:style>
  <w:style w:type="paragraph" w:styleId="ae">
    <w:name w:val="annotation text"/>
    <w:basedOn w:val="a"/>
    <w:link w:val="af"/>
    <w:uiPriority w:val="99"/>
    <w:unhideWhenUsed/>
    <w:qFormat/>
    <w:rsid w:val="00212C88"/>
    <w:pPr>
      <w:jc w:val="left"/>
    </w:pPr>
  </w:style>
  <w:style w:type="character" w:customStyle="1" w:styleId="af">
    <w:name w:val="批注文字 字符"/>
    <w:basedOn w:val="a0"/>
    <w:link w:val="ae"/>
    <w:uiPriority w:val="99"/>
    <w:qFormat/>
    <w:rsid w:val="00212C88"/>
    <w:rPr>
      <w:rFonts w:ascii="Times New Roman" w:eastAsia="宋体" w:hAnsi="Times New Roman" w:cs="Times New Roman"/>
      <w:szCs w:val="24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212C88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212C88"/>
    <w:rPr>
      <w:rFonts w:ascii="Times New Roman" w:eastAsia="宋体" w:hAnsi="Times New Roman" w:cs="Times New Roman"/>
      <w:b/>
      <w:bCs/>
      <w:szCs w:val="24"/>
    </w:rPr>
  </w:style>
  <w:style w:type="paragraph" w:styleId="af2">
    <w:name w:val="Normal (Web)"/>
    <w:basedOn w:val="a"/>
    <w:uiPriority w:val="99"/>
    <w:rsid w:val="00212C8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PRD6">
    <w:name w:val="PRD样式6"/>
    <w:basedOn w:val="PRD5"/>
    <w:link w:val="PRD6Char"/>
    <w:uiPriority w:val="99"/>
    <w:qFormat/>
    <w:rsid w:val="009304F0"/>
    <w:pPr>
      <w:numPr>
        <w:ilvl w:val="4"/>
      </w:numPr>
    </w:pPr>
  </w:style>
  <w:style w:type="character" w:customStyle="1" w:styleId="PRD3Char">
    <w:name w:val="PRD样式3 Char"/>
    <w:basedOn w:val="30"/>
    <w:link w:val="PRD3"/>
    <w:uiPriority w:val="99"/>
    <w:qFormat/>
    <w:rsid w:val="009304F0"/>
    <w:rPr>
      <w:rFonts w:ascii="Times New Roman" w:eastAsia="幼圆" w:hAnsi="Times New Roman" w:cs="Times New Roman"/>
      <w:b/>
      <w:bCs/>
      <w:color w:val="000080"/>
      <w:sz w:val="22"/>
      <w:szCs w:val="32"/>
    </w:rPr>
  </w:style>
  <w:style w:type="character" w:customStyle="1" w:styleId="PRD5Char">
    <w:name w:val="PRD样式5 Char"/>
    <w:basedOn w:val="PRD3Char"/>
    <w:link w:val="PRD5"/>
    <w:uiPriority w:val="99"/>
    <w:qFormat/>
    <w:rsid w:val="009304F0"/>
    <w:rPr>
      <w:rFonts w:ascii="Times New Roman" w:eastAsia="幼圆" w:hAnsi="Times New Roman" w:cs="Times New Roman"/>
      <w:b/>
      <w:bCs/>
      <w:color w:val="000000" w:themeColor="text1"/>
      <w:sz w:val="22"/>
      <w:szCs w:val="32"/>
    </w:rPr>
  </w:style>
  <w:style w:type="character" w:customStyle="1" w:styleId="PRD6Char">
    <w:name w:val="PRD样式6 Char"/>
    <w:basedOn w:val="PRD5Char"/>
    <w:link w:val="PRD6"/>
    <w:uiPriority w:val="99"/>
    <w:rsid w:val="009304F0"/>
    <w:rPr>
      <w:rFonts w:ascii="Times New Roman" w:eastAsia="幼圆" w:hAnsi="Times New Roman" w:cs="Times New Roman"/>
      <w:b/>
      <w:bCs/>
      <w:color w:val="000000" w:themeColor="text1"/>
      <w:sz w:val="22"/>
      <w:szCs w:val="32"/>
    </w:rPr>
  </w:style>
  <w:style w:type="paragraph" w:customStyle="1" w:styleId="11">
    <w:name w:val="样式1"/>
    <w:basedOn w:val="PRD5"/>
    <w:link w:val="1Char"/>
    <w:uiPriority w:val="99"/>
    <w:qFormat/>
    <w:rsid w:val="00744B81"/>
    <w:pPr>
      <w:numPr>
        <w:ilvl w:val="0"/>
        <w:numId w:val="0"/>
      </w:numPr>
    </w:pPr>
  </w:style>
  <w:style w:type="paragraph" w:customStyle="1" w:styleId="21">
    <w:name w:val="样式2"/>
    <w:basedOn w:val="11"/>
    <w:link w:val="2Char"/>
    <w:qFormat/>
    <w:rsid w:val="00744B81"/>
  </w:style>
  <w:style w:type="character" w:customStyle="1" w:styleId="1Char">
    <w:name w:val="样式1 Char"/>
    <w:basedOn w:val="PRD5Char"/>
    <w:link w:val="11"/>
    <w:uiPriority w:val="99"/>
    <w:rsid w:val="00744B81"/>
    <w:rPr>
      <w:rFonts w:ascii="Times New Roman" w:eastAsia="幼圆" w:hAnsi="Times New Roman" w:cs="Times New Roman"/>
      <w:b/>
      <w:bCs/>
      <w:color w:val="000000" w:themeColor="text1"/>
      <w:sz w:val="22"/>
      <w:szCs w:val="32"/>
    </w:rPr>
  </w:style>
  <w:style w:type="character" w:customStyle="1" w:styleId="2Char">
    <w:name w:val="样式2 Char"/>
    <w:basedOn w:val="1Char"/>
    <w:link w:val="21"/>
    <w:rsid w:val="00744B81"/>
    <w:rPr>
      <w:rFonts w:ascii="Times New Roman" w:eastAsia="幼圆" w:hAnsi="Times New Roman" w:cs="Times New Roman"/>
      <w:b/>
      <w:bCs/>
      <w:color w:val="000000" w:themeColor="text1"/>
      <w:sz w:val="22"/>
      <w:szCs w:val="32"/>
    </w:rPr>
  </w:style>
  <w:style w:type="paragraph" w:styleId="TOC">
    <w:name w:val="TOC Heading"/>
    <w:basedOn w:val="1"/>
    <w:next w:val="a"/>
    <w:uiPriority w:val="99"/>
    <w:unhideWhenUsed/>
    <w:qFormat/>
    <w:rsid w:val="0021059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2">
    <w:name w:val="toc 2"/>
    <w:basedOn w:val="a"/>
    <w:next w:val="a"/>
    <w:autoRedefine/>
    <w:uiPriority w:val="39"/>
    <w:unhideWhenUsed/>
    <w:rsid w:val="00210598"/>
    <w:pPr>
      <w:ind w:leftChars="200" w:left="420"/>
    </w:pPr>
  </w:style>
  <w:style w:type="paragraph" w:styleId="12">
    <w:name w:val="toc 1"/>
    <w:basedOn w:val="a"/>
    <w:next w:val="a"/>
    <w:autoRedefine/>
    <w:uiPriority w:val="39"/>
    <w:unhideWhenUsed/>
    <w:rsid w:val="00210598"/>
  </w:style>
  <w:style w:type="paragraph" w:styleId="31">
    <w:name w:val="toc 3"/>
    <w:basedOn w:val="a"/>
    <w:next w:val="a"/>
    <w:autoRedefine/>
    <w:uiPriority w:val="39"/>
    <w:unhideWhenUsed/>
    <w:rsid w:val="00210598"/>
    <w:pPr>
      <w:ind w:leftChars="400" w:left="840"/>
    </w:pPr>
  </w:style>
  <w:style w:type="paragraph" w:styleId="41">
    <w:name w:val="toc 4"/>
    <w:basedOn w:val="a"/>
    <w:next w:val="a"/>
    <w:autoRedefine/>
    <w:uiPriority w:val="39"/>
    <w:unhideWhenUsed/>
    <w:rsid w:val="00210598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210598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210598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210598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210598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210598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character" w:styleId="af3">
    <w:name w:val="Hyperlink"/>
    <w:basedOn w:val="a0"/>
    <w:uiPriority w:val="99"/>
    <w:unhideWhenUsed/>
    <w:rsid w:val="00210598"/>
    <w:rPr>
      <w:color w:val="0000FF" w:themeColor="hyperlink"/>
      <w:u w:val="single"/>
    </w:rPr>
  </w:style>
  <w:style w:type="paragraph" w:styleId="af4">
    <w:name w:val="No Spacing"/>
    <w:link w:val="af5"/>
    <w:uiPriority w:val="99"/>
    <w:qFormat/>
    <w:rsid w:val="00E8378A"/>
    <w:rPr>
      <w:kern w:val="0"/>
      <w:sz w:val="22"/>
    </w:rPr>
  </w:style>
  <w:style w:type="character" w:customStyle="1" w:styleId="af5">
    <w:name w:val="无间隔 字符"/>
    <w:basedOn w:val="a0"/>
    <w:link w:val="af4"/>
    <w:uiPriority w:val="99"/>
    <w:rsid w:val="00E8378A"/>
    <w:rPr>
      <w:kern w:val="0"/>
      <w:sz w:val="22"/>
    </w:rPr>
  </w:style>
  <w:style w:type="paragraph" w:customStyle="1" w:styleId="42">
    <w:name w:val="样式4"/>
    <w:basedOn w:val="PRD3"/>
    <w:qFormat/>
    <w:rsid w:val="00FC043C"/>
    <w:pPr>
      <w:numPr>
        <w:ilvl w:val="0"/>
        <w:numId w:val="0"/>
      </w:numPr>
      <w:tabs>
        <w:tab w:val="num" w:pos="851"/>
      </w:tabs>
      <w:ind w:left="851" w:hanging="851"/>
    </w:pPr>
    <w:rPr>
      <w:color w:val="auto"/>
    </w:rPr>
  </w:style>
  <w:style w:type="paragraph" w:customStyle="1" w:styleId="60">
    <w:name w:val="样式6"/>
    <w:basedOn w:val="PRD5"/>
    <w:qFormat/>
    <w:rsid w:val="00FC043C"/>
    <w:pPr>
      <w:numPr>
        <w:ilvl w:val="0"/>
        <w:numId w:val="0"/>
      </w:numPr>
      <w:tabs>
        <w:tab w:val="num" w:pos="992"/>
      </w:tabs>
      <w:ind w:left="992" w:hanging="992"/>
    </w:pPr>
    <w:rPr>
      <w:color w:val="000000"/>
    </w:rPr>
  </w:style>
  <w:style w:type="paragraph" w:styleId="af6">
    <w:name w:val="Document Map"/>
    <w:basedOn w:val="a"/>
    <w:link w:val="af7"/>
    <w:uiPriority w:val="99"/>
    <w:semiHidden/>
    <w:unhideWhenUsed/>
    <w:rsid w:val="00477BE6"/>
    <w:rPr>
      <w:rFonts w:ascii="宋体"/>
      <w:sz w:val="18"/>
      <w:szCs w:val="18"/>
    </w:rPr>
  </w:style>
  <w:style w:type="character" w:customStyle="1" w:styleId="af7">
    <w:name w:val="文档结构图 字符"/>
    <w:basedOn w:val="a0"/>
    <w:link w:val="af6"/>
    <w:uiPriority w:val="99"/>
    <w:semiHidden/>
    <w:rsid w:val="00477BE6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245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46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76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63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76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9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4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jpeg"/><Relationship Id="rId21" Type="http://schemas.openxmlformats.org/officeDocument/2006/relationships/image" Target="media/image5.emf"/><Relationship Id="rId42" Type="http://schemas.openxmlformats.org/officeDocument/2006/relationships/image" Target="media/image17.emf"/><Relationship Id="rId47" Type="http://schemas.openxmlformats.org/officeDocument/2006/relationships/package" Target="embeddings/Microsoft_Visio___9.vsdx"/><Relationship Id="rId63" Type="http://schemas.openxmlformats.org/officeDocument/2006/relationships/image" Target="media/image27.emf"/><Relationship Id="rId68" Type="http://schemas.openxmlformats.org/officeDocument/2006/relationships/package" Target="embeddings/Microsoft_Visio___20.vsdx"/><Relationship Id="rId84" Type="http://schemas.openxmlformats.org/officeDocument/2006/relationships/image" Target="media/image37.emf"/><Relationship Id="rId89" Type="http://schemas.openxmlformats.org/officeDocument/2006/relationships/package" Target="embeddings/Microsoft_Visio___30.vsdx"/><Relationship Id="rId16" Type="http://schemas.openxmlformats.org/officeDocument/2006/relationships/image" Target="media/image3.emf"/><Relationship Id="rId11" Type="http://schemas.openxmlformats.org/officeDocument/2006/relationships/image" Target="media/image2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__4.vsdx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__15.vsdx"/><Relationship Id="rId74" Type="http://schemas.openxmlformats.org/officeDocument/2006/relationships/image" Target="media/image32.emf"/><Relationship Id="rId79" Type="http://schemas.openxmlformats.org/officeDocument/2006/relationships/package" Target="embeddings/Microsoft_Visio___25.vsdx"/><Relationship Id="rId102" Type="http://schemas.openxmlformats.org/officeDocument/2006/relationships/image" Target="media/image46.emf"/><Relationship Id="rId5" Type="http://schemas.openxmlformats.org/officeDocument/2006/relationships/webSettings" Target="webSettings.xml"/><Relationship Id="rId90" Type="http://schemas.openxmlformats.org/officeDocument/2006/relationships/image" Target="media/image40.emf"/><Relationship Id="rId95" Type="http://schemas.openxmlformats.org/officeDocument/2006/relationships/package" Target="embeddings/Microsoft_Visio___33.vsdx"/><Relationship Id="rId22" Type="http://schemas.openxmlformats.org/officeDocument/2006/relationships/oleObject" Target="embeddings/Microsoft_Visio_2003-2010___7.vsd"/><Relationship Id="rId27" Type="http://schemas.openxmlformats.org/officeDocument/2006/relationships/image" Target="media/image9.png"/><Relationship Id="rId43" Type="http://schemas.openxmlformats.org/officeDocument/2006/relationships/package" Target="embeddings/Microsoft_Visio___7.vsdx"/><Relationship Id="rId48" Type="http://schemas.openxmlformats.org/officeDocument/2006/relationships/image" Target="media/image20.emf"/><Relationship Id="rId64" Type="http://schemas.openxmlformats.org/officeDocument/2006/relationships/package" Target="embeddings/Microsoft_Visio___18.vsdx"/><Relationship Id="rId69" Type="http://schemas.openxmlformats.org/officeDocument/2006/relationships/hyperlink" Target="https://baike.sogou.com/lemma/ShowInnerLink.htm?lemmaId=7693002&amp;ss_c=ssc.citiao.link" TargetMode="External"/><Relationship Id="rId80" Type="http://schemas.openxmlformats.org/officeDocument/2006/relationships/image" Target="media/image35.emf"/><Relationship Id="rId85" Type="http://schemas.openxmlformats.org/officeDocument/2006/relationships/package" Target="embeddings/Microsoft_Visio___28.vsdx"/><Relationship Id="rId12" Type="http://schemas.openxmlformats.org/officeDocument/2006/relationships/oleObject" Target="embeddings/Microsoft_Visio_2003-2010___.vsd"/><Relationship Id="rId17" Type="http://schemas.openxmlformats.org/officeDocument/2006/relationships/oleObject" Target="embeddings/Microsoft_Visio_2003-2010___4.vsd"/><Relationship Id="rId33" Type="http://schemas.openxmlformats.org/officeDocument/2006/relationships/package" Target="embeddings/Microsoft_Visio___2.vsdx"/><Relationship Id="rId38" Type="http://schemas.openxmlformats.org/officeDocument/2006/relationships/image" Target="media/image15.emf"/><Relationship Id="rId59" Type="http://schemas.openxmlformats.org/officeDocument/2006/relationships/image" Target="media/image25.emf"/><Relationship Id="rId103" Type="http://schemas.openxmlformats.org/officeDocument/2006/relationships/package" Target="embeddings/Microsoft_Visio___37.vsdx"/><Relationship Id="rId20" Type="http://schemas.openxmlformats.org/officeDocument/2006/relationships/oleObject" Target="embeddings/Microsoft_Visio_2003-2010___6.vsd"/><Relationship Id="rId41" Type="http://schemas.openxmlformats.org/officeDocument/2006/relationships/package" Target="embeddings/Microsoft_Visio___6.vsdx"/><Relationship Id="rId54" Type="http://schemas.openxmlformats.org/officeDocument/2006/relationships/package" Target="embeddings/Microsoft_Visio___13.vsdx"/><Relationship Id="rId62" Type="http://schemas.openxmlformats.org/officeDocument/2006/relationships/package" Target="embeddings/Microsoft_Visio___17.vsdx"/><Relationship Id="rId70" Type="http://schemas.openxmlformats.org/officeDocument/2006/relationships/image" Target="media/image30.emf"/><Relationship Id="rId75" Type="http://schemas.openxmlformats.org/officeDocument/2006/relationships/package" Target="embeddings/Microsoft_Visio___23.vsdx"/><Relationship Id="rId83" Type="http://schemas.openxmlformats.org/officeDocument/2006/relationships/package" Target="embeddings/Microsoft_Visio___27.vsdx"/><Relationship Id="rId88" Type="http://schemas.openxmlformats.org/officeDocument/2006/relationships/image" Target="media/image39.emf"/><Relationship Id="rId91" Type="http://schemas.openxmlformats.org/officeDocument/2006/relationships/package" Target="embeddings/Microsoft_Visio___31.vsdx"/><Relationship Id="rId96" Type="http://schemas.openxmlformats.org/officeDocument/2006/relationships/image" Target="media/image4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Microsoft_Visio_2003-2010___3.vsd"/><Relationship Id="rId23" Type="http://schemas.openxmlformats.org/officeDocument/2006/relationships/image" Target="media/image6.emf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package" Target="embeddings/Microsoft_Visio___10.vsdx"/><Relationship Id="rId57" Type="http://schemas.openxmlformats.org/officeDocument/2006/relationships/image" Target="media/image24.emf"/><Relationship Id="rId106" Type="http://schemas.openxmlformats.org/officeDocument/2006/relationships/theme" Target="theme/theme1.xml"/><Relationship Id="rId10" Type="http://schemas.microsoft.com/office/2011/relationships/commentsExtended" Target="commentsExtended.xml"/><Relationship Id="rId31" Type="http://schemas.openxmlformats.org/officeDocument/2006/relationships/package" Target="embeddings/Microsoft_Visio___1.vsdx"/><Relationship Id="rId44" Type="http://schemas.openxmlformats.org/officeDocument/2006/relationships/image" Target="media/image18.emf"/><Relationship Id="rId52" Type="http://schemas.openxmlformats.org/officeDocument/2006/relationships/package" Target="embeddings/Microsoft_Visio___12.vsdx"/><Relationship Id="rId60" Type="http://schemas.openxmlformats.org/officeDocument/2006/relationships/package" Target="embeddings/Microsoft_Visio___16.vsdx"/><Relationship Id="rId65" Type="http://schemas.openxmlformats.org/officeDocument/2006/relationships/image" Target="media/image28.emf"/><Relationship Id="rId73" Type="http://schemas.openxmlformats.org/officeDocument/2006/relationships/package" Target="embeddings/Microsoft_Visio___22.vsdx"/><Relationship Id="rId78" Type="http://schemas.openxmlformats.org/officeDocument/2006/relationships/image" Target="media/image34.emf"/><Relationship Id="rId81" Type="http://schemas.openxmlformats.org/officeDocument/2006/relationships/package" Target="embeddings/Microsoft_Visio___26.vsdx"/><Relationship Id="rId86" Type="http://schemas.openxmlformats.org/officeDocument/2006/relationships/image" Target="media/image38.emf"/><Relationship Id="rId94" Type="http://schemas.openxmlformats.org/officeDocument/2006/relationships/image" Target="media/image42.emf"/><Relationship Id="rId99" Type="http://schemas.openxmlformats.org/officeDocument/2006/relationships/package" Target="embeddings/Microsoft_Visio___35.vsdx"/><Relationship Id="rId101" Type="http://schemas.openxmlformats.org/officeDocument/2006/relationships/package" Target="embeddings/Microsoft_Visio___36.vsdx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3" Type="http://schemas.openxmlformats.org/officeDocument/2006/relationships/oleObject" Target="embeddings/Microsoft_Visio_2003-2010___1.vsd"/><Relationship Id="rId18" Type="http://schemas.openxmlformats.org/officeDocument/2006/relationships/image" Target="media/image4.emf"/><Relationship Id="rId39" Type="http://schemas.openxmlformats.org/officeDocument/2006/relationships/package" Target="embeddings/Microsoft_Visio___5.vsdx"/><Relationship Id="rId34" Type="http://schemas.openxmlformats.org/officeDocument/2006/relationships/image" Target="media/image13.emf"/><Relationship Id="rId50" Type="http://schemas.openxmlformats.org/officeDocument/2006/relationships/package" Target="embeddings/Microsoft_Visio___11.vsdx"/><Relationship Id="rId55" Type="http://schemas.openxmlformats.org/officeDocument/2006/relationships/image" Target="media/image23.emf"/><Relationship Id="rId76" Type="http://schemas.openxmlformats.org/officeDocument/2006/relationships/image" Target="media/image33.emf"/><Relationship Id="rId97" Type="http://schemas.openxmlformats.org/officeDocument/2006/relationships/package" Target="embeddings/Microsoft_Visio___34.vsdx"/><Relationship Id="rId10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__21.vsdx"/><Relationship Id="rId92" Type="http://schemas.openxmlformats.org/officeDocument/2006/relationships/image" Target="media/image41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.vsdx"/><Relationship Id="rId24" Type="http://schemas.openxmlformats.org/officeDocument/2006/relationships/oleObject" Target="embeddings/Microsoft_Visio_2003-2010___8.vsd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__8.vsdx"/><Relationship Id="rId66" Type="http://schemas.openxmlformats.org/officeDocument/2006/relationships/package" Target="embeddings/Microsoft_Visio___19.vsdx"/><Relationship Id="rId87" Type="http://schemas.openxmlformats.org/officeDocument/2006/relationships/package" Target="embeddings/Microsoft_Visio___29.vsdx"/><Relationship Id="rId61" Type="http://schemas.openxmlformats.org/officeDocument/2006/relationships/image" Target="media/image26.emf"/><Relationship Id="rId82" Type="http://schemas.openxmlformats.org/officeDocument/2006/relationships/image" Target="media/image36.emf"/><Relationship Id="rId19" Type="http://schemas.openxmlformats.org/officeDocument/2006/relationships/oleObject" Target="embeddings/Microsoft_Visio_2003-2010___5.vsd"/><Relationship Id="rId14" Type="http://schemas.openxmlformats.org/officeDocument/2006/relationships/oleObject" Target="embeddings/Microsoft_Visio_2003-2010___2.vsd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3.vsdx"/><Relationship Id="rId56" Type="http://schemas.openxmlformats.org/officeDocument/2006/relationships/package" Target="embeddings/Microsoft_Visio___14.vsdx"/><Relationship Id="rId77" Type="http://schemas.openxmlformats.org/officeDocument/2006/relationships/package" Target="embeddings/Microsoft_Visio___24.vsdx"/><Relationship Id="rId100" Type="http://schemas.openxmlformats.org/officeDocument/2006/relationships/image" Target="media/image45.emf"/><Relationship Id="rId105" Type="http://schemas.microsoft.com/office/2011/relationships/people" Target="people.xml"/><Relationship Id="rId8" Type="http://schemas.openxmlformats.org/officeDocument/2006/relationships/image" Target="media/image1.png"/><Relationship Id="rId51" Type="http://schemas.openxmlformats.org/officeDocument/2006/relationships/image" Target="media/image21.emf"/><Relationship Id="rId72" Type="http://schemas.openxmlformats.org/officeDocument/2006/relationships/image" Target="media/image31.emf"/><Relationship Id="rId93" Type="http://schemas.openxmlformats.org/officeDocument/2006/relationships/package" Target="embeddings/Microsoft_Visio___32.vsdx"/><Relationship Id="rId98" Type="http://schemas.openxmlformats.org/officeDocument/2006/relationships/image" Target="media/image44.emf"/><Relationship Id="rId3" Type="http://schemas.openxmlformats.org/officeDocument/2006/relationships/styles" Target="styles.xml"/><Relationship Id="rId25" Type="http://schemas.openxmlformats.org/officeDocument/2006/relationships/image" Target="media/image7.jpeg"/><Relationship Id="rId46" Type="http://schemas.openxmlformats.org/officeDocument/2006/relationships/image" Target="media/image19.emf"/><Relationship Id="rId67" Type="http://schemas.openxmlformats.org/officeDocument/2006/relationships/image" Target="media/image2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777CA5-1190-47AA-841C-6DCB5F790D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7</Pages>
  <Words>4870</Words>
  <Characters>27765</Characters>
  <Application>Microsoft Office Word</Application>
  <DocSecurity>0</DocSecurity>
  <Lines>231</Lines>
  <Paragraphs>65</Paragraphs>
  <ScaleCrop>false</ScaleCrop>
  <Company>知点</Company>
  <LinksUpToDate>false</LinksUpToDate>
  <CharactersWithSpaces>32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知点（Wisdom-Point）产品App端需求文档</dc:title>
  <dc:subject>PRD_2018/10/01_知点_v1.0</dc:subject>
  <dc:creator>jess</dc:creator>
  <cp:keywords/>
  <dc:description/>
  <cp:lastModifiedBy>李金兰</cp:lastModifiedBy>
  <cp:revision>6</cp:revision>
  <dcterms:created xsi:type="dcterms:W3CDTF">2018-10-11T07:03:00Z</dcterms:created>
  <dcterms:modified xsi:type="dcterms:W3CDTF">2018-10-11T07:23:00Z</dcterms:modified>
</cp:coreProperties>
</file>